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61" r:id="rId3"/>
    <p:sldId id="257" r:id="rId4"/>
    <p:sldId id="260" r:id="rId5"/>
    <p:sldId id="258" r:id="rId6"/>
    <p:sldId id="4253" r:id="rId7"/>
    <p:sldId id="4263" r:id="rId8"/>
    <p:sldId id="4307" r:id="rId9"/>
    <p:sldId id="259" r:id="rId1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95" d="100"/>
          <a:sy n="95" d="100"/>
        </p:scale>
        <p:origin x="99" y="45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EAE9781-AF3D-44F5-913F-76F84AE01CB6}" type="doc">
      <dgm:prSet loTypeId="urn:microsoft.com/office/officeart/2005/8/layout/hierarchy2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76AB1113-4DD0-4488-8439-5BF3DEB90703}">
      <dgm:prSet phldrT="[Text]" custT="1"/>
      <dgm:spPr/>
      <dgm:t>
        <a:bodyPr/>
        <a:lstStyle/>
        <a:p>
          <a:r>
            <a:rPr lang="en-US" sz="1400"/>
            <a:t>Customer interested in offsite backup to Azure</a:t>
          </a:r>
        </a:p>
      </dgm:t>
    </dgm:pt>
    <dgm:pt modelId="{4414001D-37B3-4A2E-9EDC-5C1D568331BA}" type="parTrans" cxnId="{23153C6B-D2AA-4BB2-A74D-037D4A8CF2B5}">
      <dgm:prSet/>
      <dgm:spPr/>
      <dgm:t>
        <a:bodyPr/>
        <a:lstStyle/>
        <a:p>
          <a:endParaRPr lang="en-US"/>
        </a:p>
      </dgm:t>
    </dgm:pt>
    <dgm:pt modelId="{5BF4CD58-C2CF-4110-92E0-8F02F068EDED}" type="sibTrans" cxnId="{23153C6B-D2AA-4BB2-A74D-037D4A8CF2B5}">
      <dgm:prSet/>
      <dgm:spPr/>
      <dgm:t>
        <a:bodyPr/>
        <a:lstStyle/>
        <a:p>
          <a:endParaRPr lang="en-US"/>
        </a:p>
      </dgm:t>
    </dgm:pt>
    <dgm:pt modelId="{73ED4A80-C8D3-4947-818B-C978BD895BAA}">
      <dgm:prSet phldrT="[Text]"/>
      <dgm:spPr/>
      <dgm:t>
        <a:bodyPr/>
        <a:lstStyle/>
        <a:p>
          <a:r>
            <a:rPr lang="en-US"/>
            <a:t>Confident they have Bandwidth</a:t>
          </a:r>
        </a:p>
      </dgm:t>
    </dgm:pt>
    <dgm:pt modelId="{B57402A5-39D1-488C-A38A-E72DDC861A38}" type="parTrans" cxnId="{2DBC6468-D075-4979-9BD8-A13AD94091CA}">
      <dgm:prSet/>
      <dgm:spPr/>
      <dgm:t>
        <a:bodyPr/>
        <a:lstStyle/>
        <a:p>
          <a:endParaRPr lang="en-US"/>
        </a:p>
      </dgm:t>
    </dgm:pt>
    <dgm:pt modelId="{947CAA24-4631-4044-AAF3-F5936C8D7839}" type="sibTrans" cxnId="{2DBC6468-D075-4979-9BD8-A13AD94091CA}">
      <dgm:prSet/>
      <dgm:spPr/>
      <dgm:t>
        <a:bodyPr/>
        <a:lstStyle/>
        <a:p>
          <a:endParaRPr lang="en-US"/>
        </a:p>
      </dgm:t>
    </dgm:pt>
    <dgm:pt modelId="{874D1605-7600-4CC3-A259-047CF019FEDA}">
      <dgm:prSet phldrT="[Text]"/>
      <dgm:spPr/>
      <dgm:t>
        <a:bodyPr/>
        <a:lstStyle/>
        <a:p>
          <a:r>
            <a:rPr lang="en-US"/>
            <a:t>Already using Azure?</a:t>
          </a:r>
        </a:p>
      </dgm:t>
    </dgm:pt>
    <dgm:pt modelId="{F16B9522-B1F0-4B64-9B51-CEA84A746E9F}" type="parTrans" cxnId="{720CAA37-5FB2-482F-ACB8-619A4FBCE2A0}">
      <dgm:prSet/>
      <dgm:spPr>
        <a:ln>
          <a:solidFill>
            <a:schemeClr val="bg1"/>
          </a:solidFill>
        </a:ln>
      </dgm:spPr>
      <dgm:t>
        <a:bodyPr/>
        <a:lstStyle/>
        <a:p>
          <a:endParaRPr lang="en-US"/>
        </a:p>
      </dgm:t>
    </dgm:pt>
    <dgm:pt modelId="{489DECC0-F83E-42EE-9E80-94A42D5557F5}" type="sibTrans" cxnId="{720CAA37-5FB2-482F-ACB8-619A4FBCE2A0}">
      <dgm:prSet/>
      <dgm:spPr/>
      <dgm:t>
        <a:bodyPr/>
        <a:lstStyle/>
        <a:p>
          <a:endParaRPr lang="en-US"/>
        </a:p>
      </dgm:t>
    </dgm:pt>
    <dgm:pt modelId="{6682ABC6-4DEC-4538-97DE-0B83A7F94A9E}">
      <dgm:prSet phldrT="[Text]"/>
      <dgm:spPr/>
      <dgm:t>
        <a:bodyPr/>
        <a:lstStyle/>
        <a:p>
          <a:r>
            <a:rPr lang="en-US"/>
            <a:t>Not using Azure</a:t>
          </a:r>
        </a:p>
      </dgm:t>
    </dgm:pt>
    <dgm:pt modelId="{8DA9EA86-7ACA-4766-A607-A045D37A5E4A}" type="parTrans" cxnId="{6F8119E3-AD19-4C05-8AEA-6A199E1200EF}">
      <dgm:prSet/>
      <dgm:spPr>
        <a:ln>
          <a:solidFill>
            <a:schemeClr val="bg1"/>
          </a:solidFill>
        </a:ln>
      </dgm:spPr>
      <dgm:t>
        <a:bodyPr/>
        <a:lstStyle/>
        <a:p>
          <a:endParaRPr lang="en-US"/>
        </a:p>
      </dgm:t>
    </dgm:pt>
    <dgm:pt modelId="{0E7F894C-070A-4CA8-AB43-BE0196251630}" type="sibTrans" cxnId="{6F8119E3-AD19-4C05-8AEA-6A199E1200EF}">
      <dgm:prSet/>
      <dgm:spPr/>
      <dgm:t>
        <a:bodyPr/>
        <a:lstStyle/>
        <a:p>
          <a:endParaRPr lang="en-US"/>
        </a:p>
      </dgm:t>
    </dgm:pt>
    <dgm:pt modelId="{25693D71-FDC0-41A7-9FE3-D2E7C492F873}">
      <dgm:prSet phldrT="[Text]"/>
      <dgm:spPr/>
      <dgm:t>
        <a:bodyPr/>
        <a:lstStyle/>
        <a:p>
          <a:r>
            <a:rPr lang="en-US"/>
            <a:t>Does not know if they have adequate bandwidth</a:t>
          </a:r>
        </a:p>
      </dgm:t>
    </dgm:pt>
    <dgm:pt modelId="{07E958F5-8543-4DF6-A90A-E9A2DFE537BA}" type="parTrans" cxnId="{F84F2CA1-04D5-45D8-9819-78A999DE9E9A}">
      <dgm:prSet/>
      <dgm:spPr/>
      <dgm:t>
        <a:bodyPr/>
        <a:lstStyle/>
        <a:p>
          <a:endParaRPr lang="en-US"/>
        </a:p>
      </dgm:t>
    </dgm:pt>
    <dgm:pt modelId="{CF0ED7D8-1D25-4F9A-A943-DA9A673FAFB6}" type="sibTrans" cxnId="{F84F2CA1-04D5-45D8-9819-78A999DE9E9A}">
      <dgm:prSet/>
      <dgm:spPr/>
      <dgm:t>
        <a:bodyPr/>
        <a:lstStyle/>
        <a:p>
          <a:endParaRPr lang="en-US"/>
        </a:p>
      </dgm:t>
    </dgm:pt>
    <dgm:pt modelId="{BC7D4986-F898-4E73-B7EA-64E6F5596B57}">
      <dgm:prSet phldrT="[Text]"/>
      <dgm:spPr/>
      <dgm:t>
        <a:bodyPr/>
        <a:lstStyle/>
        <a:p>
          <a:r>
            <a:rPr lang="en-US"/>
            <a:t>Engage with Veeam SME</a:t>
          </a:r>
        </a:p>
        <a:p>
          <a:r>
            <a:rPr lang="en-US"/>
            <a:t>Position Assessment</a:t>
          </a:r>
        </a:p>
      </dgm:t>
    </dgm:pt>
    <dgm:pt modelId="{3A63D72E-87F9-4771-BE8E-3C8256F946CC}" type="parTrans" cxnId="{428B6AF9-9B83-49A4-8157-1F561184B4F0}">
      <dgm:prSet/>
      <dgm:spPr>
        <a:ln>
          <a:solidFill>
            <a:schemeClr val="bg1"/>
          </a:solidFill>
        </a:ln>
      </dgm:spPr>
      <dgm:t>
        <a:bodyPr/>
        <a:lstStyle/>
        <a:p>
          <a:endParaRPr lang="en-US"/>
        </a:p>
      </dgm:t>
    </dgm:pt>
    <dgm:pt modelId="{C124B68B-717C-4759-B6B3-430B2292D0CA}" type="sibTrans" cxnId="{428B6AF9-9B83-49A4-8157-1F561184B4F0}">
      <dgm:prSet/>
      <dgm:spPr/>
      <dgm:t>
        <a:bodyPr/>
        <a:lstStyle/>
        <a:p>
          <a:endParaRPr lang="en-US"/>
        </a:p>
      </dgm:t>
    </dgm:pt>
    <dgm:pt modelId="{3831AEE8-16E5-4350-82CF-29B40C128B8D}">
      <dgm:prSet custT="1"/>
      <dgm:spPr/>
      <dgm:t>
        <a:bodyPr/>
        <a:lstStyle/>
        <a:p>
          <a:r>
            <a:rPr lang="en-US" sz="1200"/>
            <a:t>Veeam deployment / configuration</a:t>
          </a:r>
        </a:p>
        <a:p>
          <a:r>
            <a:rPr lang="en-US" sz="1200"/>
            <a:t>Azure Storage setup </a:t>
          </a:r>
        </a:p>
      </dgm:t>
    </dgm:pt>
    <dgm:pt modelId="{ECAF9B4C-536E-43EF-8DE4-3D27536388FB}" type="parTrans" cxnId="{7BD11208-DD67-4F6B-B7BB-FA50650BDE26}">
      <dgm:prSet/>
      <dgm:spPr/>
      <dgm:t>
        <a:bodyPr/>
        <a:lstStyle/>
        <a:p>
          <a:endParaRPr lang="en-US"/>
        </a:p>
      </dgm:t>
    </dgm:pt>
    <dgm:pt modelId="{127F5E3D-A57B-4FEC-B280-4B0026023EF7}" type="sibTrans" cxnId="{7BD11208-DD67-4F6B-B7BB-FA50650BDE26}">
      <dgm:prSet/>
      <dgm:spPr/>
      <dgm:t>
        <a:bodyPr/>
        <a:lstStyle/>
        <a:p>
          <a:endParaRPr lang="en-US"/>
        </a:p>
      </dgm:t>
    </dgm:pt>
    <dgm:pt modelId="{0340C867-5C59-4F00-95B0-509B229DD2A7}">
      <dgm:prSet custT="1"/>
      <dgm:spPr/>
      <dgm:t>
        <a:bodyPr/>
        <a:lstStyle/>
        <a:p>
          <a:r>
            <a:rPr lang="en-US" sz="1200"/>
            <a:t>Veeam deployment / configuration</a:t>
          </a:r>
        </a:p>
        <a:p>
          <a:r>
            <a:rPr lang="en-US" sz="1200"/>
            <a:t>Azure Onboarding</a:t>
          </a:r>
        </a:p>
      </dgm:t>
    </dgm:pt>
    <dgm:pt modelId="{0B47A3F8-2D1A-4856-AC0D-9EBA81F8351E}" type="parTrans" cxnId="{9F583ACF-9957-4E2C-B2BD-9A8EA56021FB}">
      <dgm:prSet/>
      <dgm:spPr/>
      <dgm:t>
        <a:bodyPr/>
        <a:lstStyle/>
        <a:p>
          <a:endParaRPr lang="en-US"/>
        </a:p>
      </dgm:t>
    </dgm:pt>
    <dgm:pt modelId="{D903F25C-4E58-4163-A1B4-B5B2CE9F75D4}" type="sibTrans" cxnId="{9F583ACF-9957-4E2C-B2BD-9A8EA56021FB}">
      <dgm:prSet/>
      <dgm:spPr/>
      <dgm:t>
        <a:bodyPr/>
        <a:lstStyle/>
        <a:p>
          <a:endParaRPr lang="en-US"/>
        </a:p>
      </dgm:t>
    </dgm:pt>
    <dgm:pt modelId="{529FC14E-23B6-49CE-82B3-79F35DA2BB41}" type="pres">
      <dgm:prSet presAssocID="{FEAE9781-AF3D-44F5-913F-76F84AE01CB6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</dgm:pt>
    <dgm:pt modelId="{BF45D328-1D3A-4793-8F57-EE1EDEC06A19}" type="pres">
      <dgm:prSet presAssocID="{76AB1113-4DD0-4488-8439-5BF3DEB90703}" presName="root1" presStyleCnt="0"/>
      <dgm:spPr/>
    </dgm:pt>
    <dgm:pt modelId="{44D6237F-CB6A-412E-AEEF-7E66B2C231B0}" type="pres">
      <dgm:prSet presAssocID="{76AB1113-4DD0-4488-8439-5BF3DEB90703}" presName="LevelOneTextNode" presStyleLbl="node0" presStyleIdx="0" presStyleCnt="1">
        <dgm:presLayoutVars>
          <dgm:chPref val="3"/>
        </dgm:presLayoutVars>
      </dgm:prSet>
      <dgm:spPr/>
    </dgm:pt>
    <dgm:pt modelId="{A7C7EF54-44FA-47BA-BA66-8305B380B7CB}" type="pres">
      <dgm:prSet presAssocID="{76AB1113-4DD0-4488-8439-5BF3DEB90703}" presName="level2hierChild" presStyleCnt="0"/>
      <dgm:spPr/>
    </dgm:pt>
    <dgm:pt modelId="{67B9C772-76E9-4A20-8621-B0DB3CD65F24}" type="pres">
      <dgm:prSet presAssocID="{B57402A5-39D1-488C-A38A-E72DDC861A38}" presName="conn2-1" presStyleLbl="parChTrans1D2" presStyleIdx="0" presStyleCnt="2"/>
      <dgm:spPr/>
    </dgm:pt>
    <dgm:pt modelId="{CB35B32A-F12C-473F-85F0-3014F30FD4E0}" type="pres">
      <dgm:prSet presAssocID="{B57402A5-39D1-488C-A38A-E72DDC861A38}" presName="connTx" presStyleLbl="parChTrans1D2" presStyleIdx="0" presStyleCnt="2"/>
      <dgm:spPr/>
    </dgm:pt>
    <dgm:pt modelId="{47B8DE04-2587-4A97-B68C-4E9E0F4ACBE8}" type="pres">
      <dgm:prSet presAssocID="{73ED4A80-C8D3-4947-818B-C978BD895BAA}" presName="root2" presStyleCnt="0"/>
      <dgm:spPr/>
    </dgm:pt>
    <dgm:pt modelId="{8E7562BA-9AAF-466D-8322-40261E3575D9}" type="pres">
      <dgm:prSet presAssocID="{73ED4A80-C8D3-4947-818B-C978BD895BAA}" presName="LevelTwoTextNode" presStyleLbl="node2" presStyleIdx="0" presStyleCnt="2">
        <dgm:presLayoutVars>
          <dgm:chPref val="3"/>
        </dgm:presLayoutVars>
      </dgm:prSet>
      <dgm:spPr/>
    </dgm:pt>
    <dgm:pt modelId="{E3FC05C1-F938-4084-B9D3-E67FC7FAD99C}" type="pres">
      <dgm:prSet presAssocID="{73ED4A80-C8D3-4947-818B-C978BD895BAA}" presName="level3hierChild" presStyleCnt="0"/>
      <dgm:spPr/>
    </dgm:pt>
    <dgm:pt modelId="{BA786405-D437-43D8-88F0-6197AEFDAE7C}" type="pres">
      <dgm:prSet presAssocID="{F16B9522-B1F0-4B64-9B51-CEA84A746E9F}" presName="conn2-1" presStyleLbl="parChTrans1D3" presStyleIdx="0" presStyleCnt="3"/>
      <dgm:spPr/>
    </dgm:pt>
    <dgm:pt modelId="{69B2838F-927A-4B8C-A302-DAE0A296E469}" type="pres">
      <dgm:prSet presAssocID="{F16B9522-B1F0-4B64-9B51-CEA84A746E9F}" presName="connTx" presStyleLbl="parChTrans1D3" presStyleIdx="0" presStyleCnt="3"/>
      <dgm:spPr/>
    </dgm:pt>
    <dgm:pt modelId="{2BAA4E44-C0C8-45DD-9412-0FEE6F0207A4}" type="pres">
      <dgm:prSet presAssocID="{874D1605-7600-4CC3-A259-047CF019FEDA}" presName="root2" presStyleCnt="0"/>
      <dgm:spPr/>
    </dgm:pt>
    <dgm:pt modelId="{226354E4-53E2-4407-AE2C-2E50290EEB4D}" type="pres">
      <dgm:prSet presAssocID="{874D1605-7600-4CC3-A259-047CF019FEDA}" presName="LevelTwoTextNode" presStyleLbl="node3" presStyleIdx="0" presStyleCnt="3">
        <dgm:presLayoutVars>
          <dgm:chPref val="3"/>
        </dgm:presLayoutVars>
      </dgm:prSet>
      <dgm:spPr/>
    </dgm:pt>
    <dgm:pt modelId="{1319BB14-0D53-4D9C-90CF-D1D9BCBF4709}" type="pres">
      <dgm:prSet presAssocID="{874D1605-7600-4CC3-A259-047CF019FEDA}" presName="level3hierChild" presStyleCnt="0"/>
      <dgm:spPr/>
    </dgm:pt>
    <dgm:pt modelId="{2A414E2A-6B49-4DBF-A473-CF3ADB45F352}" type="pres">
      <dgm:prSet presAssocID="{ECAF9B4C-536E-43EF-8DE4-3D27536388FB}" presName="conn2-1" presStyleLbl="parChTrans1D4" presStyleIdx="0" presStyleCnt="2"/>
      <dgm:spPr/>
    </dgm:pt>
    <dgm:pt modelId="{458F9700-3468-43F1-8D5F-D0A99AE32B91}" type="pres">
      <dgm:prSet presAssocID="{ECAF9B4C-536E-43EF-8DE4-3D27536388FB}" presName="connTx" presStyleLbl="parChTrans1D4" presStyleIdx="0" presStyleCnt="2"/>
      <dgm:spPr/>
    </dgm:pt>
    <dgm:pt modelId="{A008142D-6851-48AB-97A6-5BE3398E6FE3}" type="pres">
      <dgm:prSet presAssocID="{3831AEE8-16E5-4350-82CF-29B40C128B8D}" presName="root2" presStyleCnt="0"/>
      <dgm:spPr/>
    </dgm:pt>
    <dgm:pt modelId="{30DE02CF-730E-4815-9870-8E11162D9DDA}" type="pres">
      <dgm:prSet presAssocID="{3831AEE8-16E5-4350-82CF-29B40C128B8D}" presName="LevelTwoTextNode" presStyleLbl="node4" presStyleIdx="0" presStyleCnt="2">
        <dgm:presLayoutVars>
          <dgm:chPref val="3"/>
        </dgm:presLayoutVars>
      </dgm:prSet>
      <dgm:spPr/>
    </dgm:pt>
    <dgm:pt modelId="{304D561D-16EF-48CB-B5B4-91E7E92325A1}" type="pres">
      <dgm:prSet presAssocID="{3831AEE8-16E5-4350-82CF-29B40C128B8D}" presName="level3hierChild" presStyleCnt="0"/>
      <dgm:spPr/>
    </dgm:pt>
    <dgm:pt modelId="{5433D934-6ACB-4BA9-B202-827EED890BF3}" type="pres">
      <dgm:prSet presAssocID="{8DA9EA86-7ACA-4766-A607-A045D37A5E4A}" presName="conn2-1" presStyleLbl="parChTrans1D3" presStyleIdx="1" presStyleCnt="3"/>
      <dgm:spPr/>
    </dgm:pt>
    <dgm:pt modelId="{92948A0A-C09A-46FA-8D4F-E977BC5ADFCF}" type="pres">
      <dgm:prSet presAssocID="{8DA9EA86-7ACA-4766-A607-A045D37A5E4A}" presName="connTx" presStyleLbl="parChTrans1D3" presStyleIdx="1" presStyleCnt="3"/>
      <dgm:spPr/>
    </dgm:pt>
    <dgm:pt modelId="{FBAF5415-0B62-47E2-8CB6-D7BFA340E1AB}" type="pres">
      <dgm:prSet presAssocID="{6682ABC6-4DEC-4538-97DE-0B83A7F94A9E}" presName="root2" presStyleCnt="0"/>
      <dgm:spPr/>
    </dgm:pt>
    <dgm:pt modelId="{0F9388D2-C578-40BD-857C-8156D97DA6ED}" type="pres">
      <dgm:prSet presAssocID="{6682ABC6-4DEC-4538-97DE-0B83A7F94A9E}" presName="LevelTwoTextNode" presStyleLbl="node3" presStyleIdx="1" presStyleCnt="3">
        <dgm:presLayoutVars>
          <dgm:chPref val="3"/>
        </dgm:presLayoutVars>
      </dgm:prSet>
      <dgm:spPr/>
    </dgm:pt>
    <dgm:pt modelId="{0D1F1BBA-4CC3-4E38-891A-27F38372A75F}" type="pres">
      <dgm:prSet presAssocID="{6682ABC6-4DEC-4538-97DE-0B83A7F94A9E}" presName="level3hierChild" presStyleCnt="0"/>
      <dgm:spPr/>
    </dgm:pt>
    <dgm:pt modelId="{9C11802C-D744-4265-8F29-798E1B011A77}" type="pres">
      <dgm:prSet presAssocID="{0B47A3F8-2D1A-4856-AC0D-9EBA81F8351E}" presName="conn2-1" presStyleLbl="parChTrans1D4" presStyleIdx="1" presStyleCnt="2"/>
      <dgm:spPr/>
    </dgm:pt>
    <dgm:pt modelId="{94C796BC-2F02-4629-BA92-6A5DE523AD3B}" type="pres">
      <dgm:prSet presAssocID="{0B47A3F8-2D1A-4856-AC0D-9EBA81F8351E}" presName="connTx" presStyleLbl="parChTrans1D4" presStyleIdx="1" presStyleCnt="2"/>
      <dgm:spPr/>
    </dgm:pt>
    <dgm:pt modelId="{155E2B4B-18E3-4546-87EC-387110753F8E}" type="pres">
      <dgm:prSet presAssocID="{0340C867-5C59-4F00-95B0-509B229DD2A7}" presName="root2" presStyleCnt="0"/>
      <dgm:spPr/>
    </dgm:pt>
    <dgm:pt modelId="{F3F1206C-00BA-4EFE-B32A-6A741CFC2EC5}" type="pres">
      <dgm:prSet presAssocID="{0340C867-5C59-4F00-95B0-509B229DD2A7}" presName="LevelTwoTextNode" presStyleLbl="node4" presStyleIdx="1" presStyleCnt="2" custScaleY="138909" custLinFactNeighborX="414" custLinFactNeighborY="14618">
        <dgm:presLayoutVars>
          <dgm:chPref val="3"/>
        </dgm:presLayoutVars>
      </dgm:prSet>
      <dgm:spPr/>
    </dgm:pt>
    <dgm:pt modelId="{E7432CFD-7A7E-47C9-9852-87616E8E5745}" type="pres">
      <dgm:prSet presAssocID="{0340C867-5C59-4F00-95B0-509B229DD2A7}" presName="level3hierChild" presStyleCnt="0"/>
      <dgm:spPr/>
    </dgm:pt>
    <dgm:pt modelId="{94F32385-A6DF-4E90-B402-8FAAEEB399AB}" type="pres">
      <dgm:prSet presAssocID="{07E958F5-8543-4DF6-A90A-E9A2DFE537BA}" presName="conn2-1" presStyleLbl="parChTrans1D2" presStyleIdx="1" presStyleCnt="2"/>
      <dgm:spPr/>
    </dgm:pt>
    <dgm:pt modelId="{253BB63B-CD9B-42C8-AAD8-FB01A9AF455C}" type="pres">
      <dgm:prSet presAssocID="{07E958F5-8543-4DF6-A90A-E9A2DFE537BA}" presName="connTx" presStyleLbl="parChTrans1D2" presStyleIdx="1" presStyleCnt="2"/>
      <dgm:spPr/>
    </dgm:pt>
    <dgm:pt modelId="{D638E5F5-14FF-41CA-86B7-C9E3C5D67053}" type="pres">
      <dgm:prSet presAssocID="{25693D71-FDC0-41A7-9FE3-D2E7C492F873}" presName="root2" presStyleCnt="0"/>
      <dgm:spPr/>
    </dgm:pt>
    <dgm:pt modelId="{EF53C311-2935-42A6-AE35-468AE0C9CE08}" type="pres">
      <dgm:prSet presAssocID="{25693D71-FDC0-41A7-9FE3-D2E7C492F873}" presName="LevelTwoTextNode" presStyleLbl="node2" presStyleIdx="1" presStyleCnt="2">
        <dgm:presLayoutVars>
          <dgm:chPref val="3"/>
        </dgm:presLayoutVars>
      </dgm:prSet>
      <dgm:spPr/>
    </dgm:pt>
    <dgm:pt modelId="{133B91D9-93EF-4D19-9F76-484D8460D627}" type="pres">
      <dgm:prSet presAssocID="{25693D71-FDC0-41A7-9FE3-D2E7C492F873}" presName="level3hierChild" presStyleCnt="0"/>
      <dgm:spPr/>
    </dgm:pt>
    <dgm:pt modelId="{2667D41D-76EF-457F-8A7B-930336EB6B9B}" type="pres">
      <dgm:prSet presAssocID="{3A63D72E-87F9-4771-BE8E-3C8256F946CC}" presName="conn2-1" presStyleLbl="parChTrans1D3" presStyleIdx="2" presStyleCnt="3"/>
      <dgm:spPr/>
    </dgm:pt>
    <dgm:pt modelId="{F94B144D-C413-4236-B45E-A8ED0E16E126}" type="pres">
      <dgm:prSet presAssocID="{3A63D72E-87F9-4771-BE8E-3C8256F946CC}" presName="connTx" presStyleLbl="parChTrans1D3" presStyleIdx="2" presStyleCnt="3"/>
      <dgm:spPr/>
    </dgm:pt>
    <dgm:pt modelId="{ED236DF4-8C55-4E01-AF25-EF4B3F1D04F6}" type="pres">
      <dgm:prSet presAssocID="{BC7D4986-F898-4E73-B7EA-64E6F5596B57}" presName="root2" presStyleCnt="0"/>
      <dgm:spPr/>
    </dgm:pt>
    <dgm:pt modelId="{19106EB9-ABB5-48B0-A247-F13A754ECC24}" type="pres">
      <dgm:prSet presAssocID="{BC7D4986-F898-4E73-B7EA-64E6F5596B57}" presName="LevelTwoTextNode" presStyleLbl="node3" presStyleIdx="2" presStyleCnt="3">
        <dgm:presLayoutVars>
          <dgm:chPref val="3"/>
        </dgm:presLayoutVars>
      </dgm:prSet>
      <dgm:spPr/>
    </dgm:pt>
    <dgm:pt modelId="{B707E77B-4DEB-4D2A-8ABD-FCC3A6489E54}" type="pres">
      <dgm:prSet presAssocID="{BC7D4986-F898-4E73-B7EA-64E6F5596B57}" presName="level3hierChild" presStyleCnt="0"/>
      <dgm:spPr/>
    </dgm:pt>
  </dgm:ptLst>
  <dgm:cxnLst>
    <dgm:cxn modelId="{B0DA1806-B723-4246-9816-1B7BFD890342}" type="presOf" srcId="{874D1605-7600-4CC3-A259-047CF019FEDA}" destId="{226354E4-53E2-4407-AE2C-2E50290EEB4D}" srcOrd="0" destOrd="0" presId="urn:microsoft.com/office/officeart/2005/8/layout/hierarchy2"/>
    <dgm:cxn modelId="{7BD11208-DD67-4F6B-B7BB-FA50650BDE26}" srcId="{874D1605-7600-4CC3-A259-047CF019FEDA}" destId="{3831AEE8-16E5-4350-82CF-29B40C128B8D}" srcOrd="0" destOrd="0" parTransId="{ECAF9B4C-536E-43EF-8DE4-3D27536388FB}" sibTransId="{127F5E3D-A57B-4FEC-B280-4B0026023EF7}"/>
    <dgm:cxn modelId="{21276913-EE4C-48B2-AD5C-BA920F16CFCD}" type="presOf" srcId="{ECAF9B4C-536E-43EF-8DE4-3D27536388FB}" destId="{2A414E2A-6B49-4DBF-A473-CF3ADB45F352}" srcOrd="0" destOrd="0" presId="urn:microsoft.com/office/officeart/2005/8/layout/hierarchy2"/>
    <dgm:cxn modelId="{21F38C1B-F81E-4195-90E2-611CB37E7A71}" type="presOf" srcId="{6682ABC6-4DEC-4538-97DE-0B83A7F94A9E}" destId="{0F9388D2-C578-40BD-857C-8156D97DA6ED}" srcOrd="0" destOrd="0" presId="urn:microsoft.com/office/officeart/2005/8/layout/hierarchy2"/>
    <dgm:cxn modelId="{9C2D872E-199D-47D6-B1C6-4E1625F35CF4}" type="presOf" srcId="{F16B9522-B1F0-4B64-9B51-CEA84A746E9F}" destId="{BA786405-D437-43D8-88F0-6197AEFDAE7C}" srcOrd="0" destOrd="0" presId="urn:microsoft.com/office/officeart/2005/8/layout/hierarchy2"/>
    <dgm:cxn modelId="{56C2EB34-9A13-4CE0-B2D5-C2BA7202F928}" type="presOf" srcId="{0B47A3F8-2D1A-4856-AC0D-9EBA81F8351E}" destId="{94C796BC-2F02-4629-BA92-6A5DE523AD3B}" srcOrd="1" destOrd="0" presId="urn:microsoft.com/office/officeart/2005/8/layout/hierarchy2"/>
    <dgm:cxn modelId="{720CAA37-5FB2-482F-ACB8-619A4FBCE2A0}" srcId="{73ED4A80-C8D3-4947-818B-C978BD895BAA}" destId="{874D1605-7600-4CC3-A259-047CF019FEDA}" srcOrd="0" destOrd="0" parTransId="{F16B9522-B1F0-4B64-9B51-CEA84A746E9F}" sibTransId="{489DECC0-F83E-42EE-9E80-94A42D5557F5}"/>
    <dgm:cxn modelId="{2DBC6468-D075-4979-9BD8-A13AD94091CA}" srcId="{76AB1113-4DD0-4488-8439-5BF3DEB90703}" destId="{73ED4A80-C8D3-4947-818B-C978BD895BAA}" srcOrd="0" destOrd="0" parTransId="{B57402A5-39D1-488C-A38A-E72DDC861A38}" sibTransId="{947CAA24-4631-4044-AAF3-F5936C8D7839}"/>
    <dgm:cxn modelId="{E41EE26A-6173-444F-9069-6FC3EFF93C1E}" type="presOf" srcId="{B57402A5-39D1-488C-A38A-E72DDC861A38}" destId="{CB35B32A-F12C-473F-85F0-3014F30FD4E0}" srcOrd="1" destOrd="0" presId="urn:microsoft.com/office/officeart/2005/8/layout/hierarchy2"/>
    <dgm:cxn modelId="{23153C6B-D2AA-4BB2-A74D-037D4A8CF2B5}" srcId="{FEAE9781-AF3D-44F5-913F-76F84AE01CB6}" destId="{76AB1113-4DD0-4488-8439-5BF3DEB90703}" srcOrd="0" destOrd="0" parTransId="{4414001D-37B3-4A2E-9EDC-5C1D568331BA}" sibTransId="{5BF4CD58-C2CF-4110-92E0-8F02F068EDED}"/>
    <dgm:cxn modelId="{37D98671-740F-4113-8496-2CDBB875B4AC}" type="presOf" srcId="{73ED4A80-C8D3-4947-818B-C978BD895BAA}" destId="{8E7562BA-9AAF-466D-8322-40261E3575D9}" srcOrd="0" destOrd="0" presId="urn:microsoft.com/office/officeart/2005/8/layout/hierarchy2"/>
    <dgm:cxn modelId="{4DEBE471-BD88-4EEA-9C7D-1D4A2A6B71C5}" type="presOf" srcId="{ECAF9B4C-536E-43EF-8DE4-3D27536388FB}" destId="{458F9700-3468-43F1-8D5F-D0A99AE32B91}" srcOrd="1" destOrd="0" presId="urn:microsoft.com/office/officeart/2005/8/layout/hierarchy2"/>
    <dgm:cxn modelId="{49A7C886-5900-41A1-A364-07955E7C7286}" type="presOf" srcId="{3831AEE8-16E5-4350-82CF-29B40C128B8D}" destId="{30DE02CF-730E-4815-9870-8E11162D9DDA}" srcOrd="0" destOrd="0" presId="urn:microsoft.com/office/officeart/2005/8/layout/hierarchy2"/>
    <dgm:cxn modelId="{9CF0C088-4C90-40C3-ABBB-0FDE4D10F59B}" type="presOf" srcId="{8DA9EA86-7ACA-4766-A607-A045D37A5E4A}" destId="{92948A0A-C09A-46FA-8D4F-E977BC5ADFCF}" srcOrd="1" destOrd="0" presId="urn:microsoft.com/office/officeart/2005/8/layout/hierarchy2"/>
    <dgm:cxn modelId="{754BD189-2CCA-46A1-AAC4-AEDFF2F191F8}" type="presOf" srcId="{FEAE9781-AF3D-44F5-913F-76F84AE01CB6}" destId="{529FC14E-23B6-49CE-82B3-79F35DA2BB41}" srcOrd="0" destOrd="0" presId="urn:microsoft.com/office/officeart/2005/8/layout/hierarchy2"/>
    <dgm:cxn modelId="{325A7B90-1B78-4965-851A-5B3FB04E4C84}" type="presOf" srcId="{8DA9EA86-7ACA-4766-A607-A045D37A5E4A}" destId="{5433D934-6ACB-4BA9-B202-827EED890BF3}" srcOrd="0" destOrd="0" presId="urn:microsoft.com/office/officeart/2005/8/layout/hierarchy2"/>
    <dgm:cxn modelId="{49607692-ACED-4A7D-9702-EC42B34F55C4}" type="presOf" srcId="{25693D71-FDC0-41A7-9FE3-D2E7C492F873}" destId="{EF53C311-2935-42A6-AE35-468AE0C9CE08}" srcOrd="0" destOrd="0" presId="urn:microsoft.com/office/officeart/2005/8/layout/hierarchy2"/>
    <dgm:cxn modelId="{F84F2CA1-04D5-45D8-9819-78A999DE9E9A}" srcId="{76AB1113-4DD0-4488-8439-5BF3DEB90703}" destId="{25693D71-FDC0-41A7-9FE3-D2E7C492F873}" srcOrd="1" destOrd="0" parTransId="{07E958F5-8543-4DF6-A90A-E9A2DFE537BA}" sibTransId="{CF0ED7D8-1D25-4F9A-A943-DA9A673FAFB6}"/>
    <dgm:cxn modelId="{ACF0A5A2-96EE-4FBD-AFF1-ABE64894AA8E}" type="presOf" srcId="{BC7D4986-F898-4E73-B7EA-64E6F5596B57}" destId="{19106EB9-ABB5-48B0-A247-F13A754ECC24}" srcOrd="0" destOrd="0" presId="urn:microsoft.com/office/officeart/2005/8/layout/hierarchy2"/>
    <dgm:cxn modelId="{561A18AF-B747-4D1D-BB49-87763E7D3C01}" type="presOf" srcId="{0B47A3F8-2D1A-4856-AC0D-9EBA81F8351E}" destId="{9C11802C-D744-4265-8F29-798E1B011A77}" srcOrd="0" destOrd="0" presId="urn:microsoft.com/office/officeart/2005/8/layout/hierarchy2"/>
    <dgm:cxn modelId="{AA1A1ABE-BF89-440E-B8BF-D412CAB095E9}" type="presOf" srcId="{F16B9522-B1F0-4B64-9B51-CEA84A746E9F}" destId="{69B2838F-927A-4B8C-A302-DAE0A296E469}" srcOrd="1" destOrd="0" presId="urn:microsoft.com/office/officeart/2005/8/layout/hierarchy2"/>
    <dgm:cxn modelId="{B72842BE-C0B7-419F-8286-B28A1D33255C}" type="presOf" srcId="{3A63D72E-87F9-4771-BE8E-3C8256F946CC}" destId="{F94B144D-C413-4236-B45E-A8ED0E16E126}" srcOrd="1" destOrd="0" presId="urn:microsoft.com/office/officeart/2005/8/layout/hierarchy2"/>
    <dgm:cxn modelId="{A1C79CC3-4A8C-4E7C-BDAE-601C7DD5F181}" type="presOf" srcId="{76AB1113-4DD0-4488-8439-5BF3DEB90703}" destId="{44D6237F-CB6A-412E-AEEF-7E66B2C231B0}" srcOrd="0" destOrd="0" presId="urn:microsoft.com/office/officeart/2005/8/layout/hierarchy2"/>
    <dgm:cxn modelId="{5942D3C5-D8F0-4855-B45E-674C42F8F03D}" type="presOf" srcId="{0340C867-5C59-4F00-95B0-509B229DD2A7}" destId="{F3F1206C-00BA-4EFE-B32A-6A741CFC2EC5}" srcOrd="0" destOrd="0" presId="urn:microsoft.com/office/officeart/2005/8/layout/hierarchy2"/>
    <dgm:cxn modelId="{3726AFCC-3C32-49CA-A7F2-CBD3DAAF8D58}" type="presOf" srcId="{07E958F5-8543-4DF6-A90A-E9A2DFE537BA}" destId="{94F32385-A6DF-4E90-B402-8FAAEEB399AB}" srcOrd="0" destOrd="0" presId="urn:microsoft.com/office/officeart/2005/8/layout/hierarchy2"/>
    <dgm:cxn modelId="{9F583ACF-9957-4E2C-B2BD-9A8EA56021FB}" srcId="{6682ABC6-4DEC-4538-97DE-0B83A7F94A9E}" destId="{0340C867-5C59-4F00-95B0-509B229DD2A7}" srcOrd="0" destOrd="0" parTransId="{0B47A3F8-2D1A-4856-AC0D-9EBA81F8351E}" sibTransId="{D903F25C-4E58-4163-A1B4-B5B2CE9F75D4}"/>
    <dgm:cxn modelId="{725663D9-1F3C-4ABB-AB99-7D15B2F735EA}" type="presOf" srcId="{3A63D72E-87F9-4771-BE8E-3C8256F946CC}" destId="{2667D41D-76EF-457F-8A7B-930336EB6B9B}" srcOrd="0" destOrd="0" presId="urn:microsoft.com/office/officeart/2005/8/layout/hierarchy2"/>
    <dgm:cxn modelId="{6F8119E3-AD19-4C05-8AEA-6A199E1200EF}" srcId="{73ED4A80-C8D3-4947-818B-C978BD895BAA}" destId="{6682ABC6-4DEC-4538-97DE-0B83A7F94A9E}" srcOrd="1" destOrd="0" parTransId="{8DA9EA86-7ACA-4766-A607-A045D37A5E4A}" sibTransId="{0E7F894C-070A-4CA8-AB43-BE0196251630}"/>
    <dgm:cxn modelId="{D26186E7-C740-43D9-B91D-548B0E3B0EE0}" type="presOf" srcId="{07E958F5-8543-4DF6-A90A-E9A2DFE537BA}" destId="{253BB63B-CD9B-42C8-AAD8-FB01A9AF455C}" srcOrd="1" destOrd="0" presId="urn:microsoft.com/office/officeart/2005/8/layout/hierarchy2"/>
    <dgm:cxn modelId="{D9E490EE-E0F0-416D-9178-3F539D4AA092}" type="presOf" srcId="{B57402A5-39D1-488C-A38A-E72DDC861A38}" destId="{67B9C772-76E9-4A20-8621-B0DB3CD65F24}" srcOrd="0" destOrd="0" presId="urn:microsoft.com/office/officeart/2005/8/layout/hierarchy2"/>
    <dgm:cxn modelId="{428B6AF9-9B83-49A4-8157-1F561184B4F0}" srcId="{25693D71-FDC0-41A7-9FE3-D2E7C492F873}" destId="{BC7D4986-F898-4E73-B7EA-64E6F5596B57}" srcOrd="0" destOrd="0" parTransId="{3A63D72E-87F9-4771-BE8E-3C8256F946CC}" sibTransId="{C124B68B-717C-4759-B6B3-430B2292D0CA}"/>
    <dgm:cxn modelId="{9F245C0B-9177-4B9B-A154-CBD99BDF77E3}" type="presParOf" srcId="{529FC14E-23B6-49CE-82B3-79F35DA2BB41}" destId="{BF45D328-1D3A-4793-8F57-EE1EDEC06A19}" srcOrd="0" destOrd="0" presId="urn:microsoft.com/office/officeart/2005/8/layout/hierarchy2"/>
    <dgm:cxn modelId="{C1A929C3-7C8F-4F49-B888-313EAC3EF2DE}" type="presParOf" srcId="{BF45D328-1D3A-4793-8F57-EE1EDEC06A19}" destId="{44D6237F-CB6A-412E-AEEF-7E66B2C231B0}" srcOrd="0" destOrd="0" presId="urn:microsoft.com/office/officeart/2005/8/layout/hierarchy2"/>
    <dgm:cxn modelId="{58214F85-7D34-47B2-9EFB-6090B076E8D8}" type="presParOf" srcId="{BF45D328-1D3A-4793-8F57-EE1EDEC06A19}" destId="{A7C7EF54-44FA-47BA-BA66-8305B380B7CB}" srcOrd="1" destOrd="0" presId="urn:microsoft.com/office/officeart/2005/8/layout/hierarchy2"/>
    <dgm:cxn modelId="{24A636E7-610F-4C41-B4EE-D8EAE67D1C2D}" type="presParOf" srcId="{A7C7EF54-44FA-47BA-BA66-8305B380B7CB}" destId="{67B9C772-76E9-4A20-8621-B0DB3CD65F24}" srcOrd="0" destOrd="0" presId="urn:microsoft.com/office/officeart/2005/8/layout/hierarchy2"/>
    <dgm:cxn modelId="{23031DE9-EA8F-4135-A542-36DC45600259}" type="presParOf" srcId="{67B9C772-76E9-4A20-8621-B0DB3CD65F24}" destId="{CB35B32A-F12C-473F-85F0-3014F30FD4E0}" srcOrd="0" destOrd="0" presId="urn:microsoft.com/office/officeart/2005/8/layout/hierarchy2"/>
    <dgm:cxn modelId="{D0D984F7-3CC6-4D5D-B1AC-61557156E076}" type="presParOf" srcId="{A7C7EF54-44FA-47BA-BA66-8305B380B7CB}" destId="{47B8DE04-2587-4A97-B68C-4E9E0F4ACBE8}" srcOrd="1" destOrd="0" presId="urn:microsoft.com/office/officeart/2005/8/layout/hierarchy2"/>
    <dgm:cxn modelId="{849E7AE6-D8E0-44E2-915E-5DE3B04A8869}" type="presParOf" srcId="{47B8DE04-2587-4A97-B68C-4E9E0F4ACBE8}" destId="{8E7562BA-9AAF-466D-8322-40261E3575D9}" srcOrd="0" destOrd="0" presId="urn:microsoft.com/office/officeart/2005/8/layout/hierarchy2"/>
    <dgm:cxn modelId="{32319DA3-5719-4DB2-AB0D-50F6FCB0FB90}" type="presParOf" srcId="{47B8DE04-2587-4A97-B68C-4E9E0F4ACBE8}" destId="{E3FC05C1-F938-4084-B9D3-E67FC7FAD99C}" srcOrd="1" destOrd="0" presId="urn:microsoft.com/office/officeart/2005/8/layout/hierarchy2"/>
    <dgm:cxn modelId="{084BB1AD-A5C8-44EA-9DA0-B113D576F441}" type="presParOf" srcId="{E3FC05C1-F938-4084-B9D3-E67FC7FAD99C}" destId="{BA786405-D437-43D8-88F0-6197AEFDAE7C}" srcOrd="0" destOrd="0" presId="urn:microsoft.com/office/officeart/2005/8/layout/hierarchy2"/>
    <dgm:cxn modelId="{DCF42248-674C-4804-B48A-F85359DE346E}" type="presParOf" srcId="{BA786405-D437-43D8-88F0-6197AEFDAE7C}" destId="{69B2838F-927A-4B8C-A302-DAE0A296E469}" srcOrd="0" destOrd="0" presId="urn:microsoft.com/office/officeart/2005/8/layout/hierarchy2"/>
    <dgm:cxn modelId="{B0F034C5-A880-46F2-A1E8-410410B51B1A}" type="presParOf" srcId="{E3FC05C1-F938-4084-B9D3-E67FC7FAD99C}" destId="{2BAA4E44-C0C8-45DD-9412-0FEE6F0207A4}" srcOrd="1" destOrd="0" presId="urn:microsoft.com/office/officeart/2005/8/layout/hierarchy2"/>
    <dgm:cxn modelId="{45521928-C9C3-4808-AD4F-1303EC5D664F}" type="presParOf" srcId="{2BAA4E44-C0C8-45DD-9412-0FEE6F0207A4}" destId="{226354E4-53E2-4407-AE2C-2E50290EEB4D}" srcOrd="0" destOrd="0" presId="urn:microsoft.com/office/officeart/2005/8/layout/hierarchy2"/>
    <dgm:cxn modelId="{0FA12695-4D8F-45F9-91A5-78DED8FDB4A1}" type="presParOf" srcId="{2BAA4E44-C0C8-45DD-9412-0FEE6F0207A4}" destId="{1319BB14-0D53-4D9C-90CF-D1D9BCBF4709}" srcOrd="1" destOrd="0" presId="urn:microsoft.com/office/officeart/2005/8/layout/hierarchy2"/>
    <dgm:cxn modelId="{D811CFC6-183D-4531-9755-1FCADA746B99}" type="presParOf" srcId="{1319BB14-0D53-4D9C-90CF-D1D9BCBF4709}" destId="{2A414E2A-6B49-4DBF-A473-CF3ADB45F352}" srcOrd="0" destOrd="0" presId="urn:microsoft.com/office/officeart/2005/8/layout/hierarchy2"/>
    <dgm:cxn modelId="{D058AD9D-3570-4E46-B2E6-C102582B9F95}" type="presParOf" srcId="{2A414E2A-6B49-4DBF-A473-CF3ADB45F352}" destId="{458F9700-3468-43F1-8D5F-D0A99AE32B91}" srcOrd="0" destOrd="0" presId="urn:microsoft.com/office/officeart/2005/8/layout/hierarchy2"/>
    <dgm:cxn modelId="{7F09627A-6F29-4000-BE51-8D16BDA71D95}" type="presParOf" srcId="{1319BB14-0D53-4D9C-90CF-D1D9BCBF4709}" destId="{A008142D-6851-48AB-97A6-5BE3398E6FE3}" srcOrd="1" destOrd="0" presId="urn:microsoft.com/office/officeart/2005/8/layout/hierarchy2"/>
    <dgm:cxn modelId="{1CB39D69-22E8-46FF-A57D-18375949A5C3}" type="presParOf" srcId="{A008142D-6851-48AB-97A6-5BE3398E6FE3}" destId="{30DE02CF-730E-4815-9870-8E11162D9DDA}" srcOrd="0" destOrd="0" presId="urn:microsoft.com/office/officeart/2005/8/layout/hierarchy2"/>
    <dgm:cxn modelId="{748E157E-FF0B-42D7-8780-298B19756627}" type="presParOf" srcId="{A008142D-6851-48AB-97A6-5BE3398E6FE3}" destId="{304D561D-16EF-48CB-B5B4-91E7E92325A1}" srcOrd="1" destOrd="0" presId="urn:microsoft.com/office/officeart/2005/8/layout/hierarchy2"/>
    <dgm:cxn modelId="{16D3A242-FC79-4252-B54E-A55AA548FD3C}" type="presParOf" srcId="{E3FC05C1-F938-4084-B9D3-E67FC7FAD99C}" destId="{5433D934-6ACB-4BA9-B202-827EED890BF3}" srcOrd="2" destOrd="0" presId="urn:microsoft.com/office/officeart/2005/8/layout/hierarchy2"/>
    <dgm:cxn modelId="{006BA63B-E302-438C-93F6-95AF6E88350A}" type="presParOf" srcId="{5433D934-6ACB-4BA9-B202-827EED890BF3}" destId="{92948A0A-C09A-46FA-8D4F-E977BC5ADFCF}" srcOrd="0" destOrd="0" presId="urn:microsoft.com/office/officeart/2005/8/layout/hierarchy2"/>
    <dgm:cxn modelId="{30B1E4FB-D7E5-4457-A87E-E09755909768}" type="presParOf" srcId="{E3FC05C1-F938-4084-B9D3-E67FC7FAD99C}" destId="{FBAF5415-0B62-47E2-8CB6-D7BFA340E1AB}" srcOrd="3" destOrd="0" presId="urn:microsoft.com/office/officeart/2005/8/layout/hierarchy2"/>
    <dgm:cxn modelId="{C5425467-C551-4A88-831D-B5D315E57D71}" type="presParOf" srcId="{FBAF5415-0B62-47E2-8CB6-D7BFA340E1AB}" destId="{0F9388D2-C578-40BD-857C-8156D97DA6ED}" srcOrd="0" destOrd="0" presId="urn:microsoft.com/office/officeart/2005/8/layout/hierarchy2"/>
    <dgm:cxn modelId="{0375844A-958B-47F6-A060-6E28BAA94886}" type="presParOf" srcId="{FBAF5415-0B62-47E2-8CB6-D7BFA340E1AB}" destId="{0D1F1BBA-4CC3-4E38-891A-27F38372A75F}" srcOrd="1" destOrd="0" presId="urn:microsoft.com/office/officeart/2005/8/layout/hierarchy2"/>
    <dgm:cxn modelId="{82E5D4F6-A34E-4AA0-A01D-9E4AE90DC334}" type="presParOf" srcId="{0D1F1BBA-4CC3-4E38-891A-27F38372A75F}" destId="{9C11802C-D744-4265-8F29-798E1B011A77}" srcOrd="0" destOrd="0" presId="urn:microsoft.com/office/officeart/2005/8/layout/hierarchy2"/>
    <dgm:cxn modelId="{9EE4E19E-F306-4140-AC0C-487E55F9CA3E}" type="presParOf" srcId="{9C11802C-D744-4265-8F29-798E1B011A77}" destId="{94C796BC-2F02-4629-BA92-6A5DE523AD3B}" srcOrd="0" destOrd="0" presId="urn:microsoft.com/office/officeart/2005/8/layout/hierarchy2"/>
    <dgm:cxn modelId="{ACD344D6-D8C7-4144-BC27-6FED4A689F86}" type="presParOf" srcId="{0D1F1BBA-4CC3-4E38-891A-27F38372A75F}" destId="{155E2B4B-18E3-4546-87EC-387110753F8E}" srcOrd="1" destOrd="0" presId="urn:microsoft.com/office/officeart/2005/8/layout/hierarchy2"/>
    <dgm:cxn modelId="{0F32DB50-3C83-46DC-B562-76A41F5442C7}" type="presParOf" srcId="{155E2B4B-18E3-4546-87EC-387110753F8E}" destId="{F3F1206C-00BA-4EFE-B32A-6A741CFC2EC5}" srcOrd="0" destOrd="0" presId="urn:microsoft.com/office/officeart/2005/8/layout/hierarchy2"/>
    <dgm:cxn modelId="{BF79B7A6-B06F-4ACA-9375-1D0A5E47FBA7}" type="presParOf" srcId="{155E2B4B-18E3-4546-87EC-387110753F8E}" destId="{E7432CFD-7A7E-47C9-9852-87616E8E5745}" srcOrd="1" destOrd="0" presId="urn:microsoft.com/office/officeart/2005/8/layout/hierarchy2"/>
    <dgm:cxn modelId="{3E9C3F9C-6823-4C82-A9C2-4C95304376E6}" type="presParOf" srcId="{A7C7EF54-44FA-47BA-BA66-8305B380B7CB}" destId="{94F32385-A6DF-4E90-B402-8FAAEEB399AB}" srcOrd="2" destOrd="0" presId="urn:microsoft.com/office/officeart/2005/8/layout/hierarchy2"/>
    <dgm:cxn modelId="{3E357968-F364-4FF5-B458-D96EF0B33678}" type="presParOf" srcId="{94F32385-A6DF-4E90-B402-8FAAEEB399AB}" destId="{253BB63B-CD9B-42C8-AAD8-FB01A9AF455C}" srcOrd="0" destOrd="0" presId="urn:microsoft.com/office/officeart/2005/8/layout/hierarchy2"/>
    <dgm:cxn modelId="{EE82A6E4-6B4C-4DAF-B364-22B859F9513B}" type="presParOf" srcId="{A7C7EF54-44FA-47BA-BA66-8305B380B7CB}" destId="{D638E5F5-14FF-41CA-86B7-C9E3C5D67053}" srcOrd="3" destOrd="0" presId="urn:microsoft.com/office/officeart/2005/8/layout/hierarchy2"/>
    <dgm:cxn modelId="{4FB1D8A0-D33D-4872-A644-BD7A5578DEF2}" type="presParOf" srcId="{D638E5F5-14FF-41CA-86B7-C9E3C5D67053}" destId="{EF53C311-2935-42A6-AE35-468AE0C9CE08}" srcOrd="0" destOrd="0" presId="urn:microsoft.com/office/officeart/2005/8/layout/hierarchy2"/>
    <dgm:cxn modelId="{7BEF3457-E3D3-41CB-B2C0-87F66E1173E4}" type="presParOf" srcId="{D638E5F5-14FF-41CA-86B7-C9E3C5D67053}" destId="{133B91D9-93EF-4D19-9F76-484D8460D627}" srcOrd="1" destOrd="0" presId="urn:microsoft.com/office/officeart/2005/8/layout/hierarchy2"/>
    <dgm:cxn modelId="{590BF166-CB07-466B-89CD-8D5E003EE989}" type="presParOf" srcId="{133B91D9-93EF-4D19-9F76-484D8460D627}" destId="{2667D41D-76EF-457F-8A7B-930336EB6B9B}" srcOrd="0" destOrd="0" presId="urn:microsoft.com/office/officeart/2005/8/layout/hierarchy2"/>
    <dgm:cxn modelId="{CC73D109-7575-4BE6-BEFA-218E13DC3B2F}" type="presParOf" srcId="{2667D41D-76EF-457F-8A7B-930336EB6B9B}" destId="{F94B144D-C413-4236-B45E-A8ED0E16E126}" srcOrd="0" destOrd="0" presId="urn:microsoft.com/office/officeart/2005/8/layout/hierarchy2"/>
    <dgm:cxn modelId="{83DBBE18-D4CA-4A0A-8D15-D182B0B54A64}" type="presParOf" srcId="{133B91D9-93EF-4D19-9F76-484D8460D627}" destId="{ED236DF4-8C55-4E01-AF25-EF4B3F1D04F6}" srcOrd="1" destOrd="0" presId="urn:microsoft.com/office/officeart/2005/8/layout/hierarchy2"/>
    <dgm:cxn modelId="{14759D5D-C4CB-4826-850D-26042983F6B9}" type="presParOf" srcId="{ED236DF4-8C55-4E01-AF25-EF4B3F1D04F6}" destId="{19106EB9-ABB5-48B0-A247-F13A754ECC24}" srcOrd="0" destOrd="0" presId="urn:microsoft.com/office/officeart/2005/8/layout/hierarchy2"/>
    <dgm:cxn modelId="{8E722033-506C-4D6B-91D2-30C253AE2C98}" type="presParOf" srcId="{ED236DF4-8C55-4E01-AF25-EF4B3F1D04F6}" destId="{B707E77B-4DEB-4D2A-8ABD-FCC3A6489E54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4D6237F-CB6A-412E-AEEF-7E66B2C231B0}">
      <dsp:nvSpPr>
        <dsp:cNvPr id="0" name=""/>
        <dsp:cNvSpPr/>
      </dsp:nvSpPr>
      <dsp:spPr>
        <a:xfrm>
          <a:off x="6956" y="2740757"/>
          <a:ext cx="2238832" cy="111941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/>
            <a:t>Customer interested in offsite backup to Azure</a:t>
          </a:r>
        </a:p>
      </dsp:txBody>
      <dsp:txXfrm>
        <a:off x="39743" y="2773544"/>
        <a:ext cx="2173258" cy="1053842"/>
      </dsp:txXfrm>
    </dsp:sp>
    <dsp:sp modelId="{67B9C772-76E9-4A20-8621-B0DB3CD65F24}">
      <dsp:nvSpPr>
        <dsp:cNvPr id="0" name=""/>
        <dsp:cNvSpPr/>
      </dsp:nvSpPr>
      <dsp:spPr>
        <a:xfrm rot="18677036">
          <a:off x="2014905" y="2773268"/>
          <a:ext cx="1357298" cy="34453"/>
        </a:xfrm>
        <a:custGeom>
          <a:avLst/>
          <a:gdLst/>
          <a:ahLst/>
          <a:cxnLst/>
          <a:rect l="0" t="0" r="0" b="0"/>
          <a:pathLst>
            <a:path>
              <a:moveTo>
                <a:pt x="0" y="17226"/>
              </a:moveTo>
              <a:lnTo>
                <a:pt x="1357298" y="17226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500" kern="1200"/>
        </a:p>
      </dsp:txBody>
      <dsp:txXfrm>
        <a:off x="2659622" y="2756562"/>
        <a:ext cx="67864" cy="67864"/>
      </dsp:txXfrm>
    </dsp:sp>
    <dsp:sp modelId="{8E7562BA-9AAF-466D-8322-40261E3575D9}">
      <dsp:nvSpPr>
        <dsp:cNvPr id="0" name=""/>
        <dsp:cNvSpPr/>
      </dsp:nvSpPr>
      <dsp:spPr>
        <a:xfrm>
          <a:off x="3141321" y="1720816"/>
          <a:ext cx="2238832" cy="111941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/>
            <a:t>Confident they have Bandwidth</a:t>
          </a:r>
        </a:p>
      </dsp:txBody>
      <dsp:txXfrm>
        <a:off x="3174108" y="1753603"/>
        <a:ext cx="2173258" cy="1053842"/>
      </dsp:txXfrm>
    </dsp:sp>
    <dsp:sp modelId="{BA786405-D437-43D8-88F0-6197AEFDAE7C}">
      <dsp:nvSpPr>
        <dsp:cNvPr id="0" name=""/>
        <dsp:cNvSpPr/>
      </dsp:nvSpPr>
      <dsp:spPr>
        <a:xfrm rot="19197498">
          <a:off x="5243045" y="1887021"/>
          <a:ext cx="1169749" cy="34453"/>
        </a:xfrm>
        <a:custGeom>
          <a:avLst/>
          <a:gdLst/>
          <a:ahLst/>
          <a:cxnLst/>
          <a:rect l="0" t="0" r="0" b="0"/>
          <a:pathLst>
            <a:path>
              <a:moveTo>
                <a:pt x="0" y="17226"/>
              </a:moveTo>
              <a:lnTo>
                <a:pt x="1169749" y="17226"/>
              </a:lnTo>
            </a:path>
          </a:pathLst>
        </a:custGeom>
        <a:noFill/>
        <a:ln w="12700" cap="flat" cmpd="sng" algn="ctr">
          <a:solidFill>
            <a:schemeClr val="bg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500" kern="1200"/>
        </a:p>
      </dsp:txBody>
      <dsp:txXfrm>
        <a:off x="5798676" y="1875004"/>
        <a:ext cx="58487" cy="58487"/>
      </dsp:txXfrm>
    </dsp:sp>
    <dsp:sp modelId="{226354E4-53E2-4407-AE2C-2E50290EEB4D}">
      <dsp:nvSpPr>
        <dsp:cNvPr id="0" name=""/>
        <dsp:cNvSpPr/>
      </dsp:nvSpPr>
      <dsp:spPr>
        <a:xfrm>
          <a:off x="6275686" y="968264"/>
          <a:ext cx="2238832" cy="111941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/>
            <a:t>Already using Azure?</a:t>
          </a:r>
        </a:p>
      </dsp:txBody>
      <dsp:txXfrm>
        <a:off x="6308473" y="1001051"/>
        <a:ext cx="2173258" cy="1053842"/>
      </dsp:txXfrm>
    </dsp:sp>
    <dsp:sp modelId="{2A414E2A-6B49-4DBF-A473-CF3ADB45F352}">
      <dsp:nvSpPr>
        <dsp:cNvPr id="0" name=""/>
        <dsp:cNvSpPr/>
      </dsp:nvSpPr>
      <dsp:spPr>
        <a:xfrm>
          <a:off x="8514518" y="1510745"/>
          <a:ext cx="895532" cy="34453"/>
        </a:xfrm>
        <a:custGeom>
          <a:avLst/>
          <a:gdLst/>
          <a:ahLst/>
          <a:cxnLst/>
          <a:rect l="0" t="0" r="0" b="0"/>
          <a:pathLst>
            <a:path>
              <a:moveTo>
                <a:pt x="0" y="17226"/>
              </a:moveTo>
              <a:lnTo>
                <a:pt x="895532" y="17226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500" kern="1200"/>
        </a:p>
      </dsp:txBody>
      <dsp:txXfrm>
        <a:off x="8939896" y="1505583"/>
        <a:ext cx="44776" cy="44776"/>
      </dsp:txXfrm>
    </dsp:sp>
    <dsp:sp modelId="{30DE02CF-730E-4815-9870-8E11162D9DDA}">
      <dsp:nvSpPr>
        <dsp:cNvPr id="0" name=""/>
        <dsp:cNvSpPr/>
      </dsp:nvSpPr>
      <dsp:spPr>
        <a:xfrm>
          <a:off x="9410051" y="968264"/>
          <a:ext cx="2238832" cy="111941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Veeam deployment / configuration</a:t>
          </a:r>
        </a:p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Azure Storage setup </a:t>
          </a:r>
        </a:p>
      </dsp:txBody>
      <dsp:txXfrm>
        <a:off x="9442838" y="1001051"/>
        <a:ext cx="2173258" cy="1053842"/>
      </dsp:txXfrm>
    </dsp:sp>
    <dsp:sp modelId="{5433D934-6ACB-4BA9-B202-827EED890BF3}">
      <dsp:nvSpPr>
        <dsp:cNvPr id="0" name=""/>
        <dsp:cNvSpPr/>
      </dsp:nvSpPr>
      <dsp:spPr>
        <a:xfrm rot="2402502">
          <a:off x="5243045" y="2639574"/>
          <a:ext cx="1169749" cy="34453"/>
        </a:xfrm>
        <a:custGeom>
          <a:avLst/>
          <a:gdLst/>
          <a:ahLst/>
          <a:cxnLst/>
          <a:rect l="0" t="0" r="0" b="0"/>
          <a:pathLst>
            <a:path>
              <a:moveTo>
                <a:pt x="0" y="17226"/>
              </a:moveTo>
              <a:lnTo>
                <a:pt x="1169749" y="17226"/>
              </a:lnTo>
            </a:path>
          </a:pathLst>
        </a:custGeom>
        <a:noFill/>
        <a:ln w="12700" cap="flat" cmpd="sng" algn="ctr">
          <a:solidFill>
            <a:schemeClr val="bg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500" kern="1200"/>
        </a:p>
      </dsp:txBody>
      <dsp:txXfrm>
        <a:off x="5798676" y="2627557"/>
        <a:ext cx="58487" cy="58487"/>
      </dsp:txXfrm>
    </dsp:sp>
    <dsp:sp modelId="{0F9388D2-C578-40BD-857C-8156D97DA6ED}">
      <dsp:nvSpPr>
        <dsp:cNvPr id="0" name=""/>
        <dsp:cNvSpPr/>
      </dsp:nvSpPr>
      <dsp:spPr>
        <a:xfrm>
          <a:off x="6275686" y="2473369"/>
          <a:ext cx="2238832" cy="111941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/>
            <a:t>Not using Azure</a:t>
          </a:r>
        </a:p>
      </dsp:txBody>
      <dsp:txXfrm>
        <a:off x="6308473" y="2506156"/>
        <a:ext cx="2173258" cy="1053842"/>
      </dsp:txXfrm>
    </dsp:sp>
    <dsp:sp modelId="{9C11802C-D744-4265-8F29-798E1B011A77}">
      <dsp:nvSpPr>
        <dsp:cNvPr id="0" name=""/>
        <dsp:cNvSpPr/>
      </dsp:nvSpPr>
      <dsp:spPr>
        <a:xfrm rot="616621">
          <a:off x="8507161" y="3097668"/>
          <a:ext cx="917204" cy="34453"/>
        </a:xfrm>
        <a:custGeom>
          <a:avLst/>
          <a:gdLst/>
          <a:ahLst/>
          <a:cxnLst/>
          <a:rect l="0" t="0" r="0" b="0"/>
          <a:pathLst>
            <a:path>
              <a:moveTo>
                <a:pt x="0" y="17226"/>
              </a:moveTo>
              <a:lnTo>
                <a:pt x="917204" y="17226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500" kern="1200"/>
        </a:p>
      </dsp:txBody>
      <dsp:txXfrm>
        <a:off x="8942833" y="3091965"/>
        <a:ext cx="45860" cy="45860"/>
      </dsp:txXfrm>
    </dsp:sp>
    <dsp:sp modelId="{F3F1206C-00BA-4EFE-B32A-6A741CFC2EC5}">
      <dsp:nvSpPr>
        <dsp:cNvPr id="0" name=""/>
        <dsp:cNvSpPr/>
      </dsp:nvSpPr>
      <dsp:spPr>
        <a:xfrm>
          <a:off x="9417007" y="2419228"/>
          <a:ext cx="2238832" cy="155496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Veeam deployment / configuration</a:t>
          </a:r>
        </a:p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Azure Onboarding</a:t>
          </a:r>
        </a:p>
      </dsp:txBody>
      <dsp:txXfrm>
        <a:off x="9462550" y="2464771"/>
        <a:ext cx="2147746" cy="1463883"/>
      </dsp:txXfrm>
    </dsp:sp>
    <dsp:sp modelId="{94F32385-A6DF-4E90-B402-8FAAEEB399AB}">
      <dsp:nvSpPr>
        <dsp:cNvPr id="0" name=""/>
        <dsp:cNvSpPr/>
      </dsp:nvSpPr>
      <dsp:spPr>
        <a:xfrm rot="2922964">
          <a:off x="2014905" y="3793209"/>
          <a:ext cx="1357298" cy="34453"/>
        </a:xfrm>
        <a:custGeom>
          <a:avLst/>
          <a:gdLst/>
          <a:ahLst/>
          <a:cxnLst/>
          <a:rect l="0" t="0" r="0" b="0"/>
          <a:pathLst>
            <a:path>
              <a:moveTo>
                <a:pt x="0" y="17226"/>
              </a:moveTo>
              <a:lnTo>
                <a:pt x="1357298" y="17226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500" kern="1200"/>
        </a:p>
      </dsp:txBody>
      <dsp:txXfrm>
        <a:off x="2659622" y="3776503"/>
        <a:ext cx="67864" cy="67864"/>
      </dsp:txXfrm>
    </dsp:sp>
    <dsp:sp modelId="{EF53C311-2935-42A6-AE35-468AE0C9CE08}">
      <dsp:nvSpPr>
        <dsp:cNvPr id="0" name=""/>
        <dsp:cNvSpPr/>
      </dsp:nvSpPr>
      <dsp:spPr>
        <a:xfrm>
          <a:off x="3141321" y="3760697"/>
          <a:ext cx="2238832" cy="111941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/>
            <a:t>Does not know if they have adequate bandwidth</a:t>
          </a:r>
        </a:p>
      </dsp:txBody>
      <dsp:txXfrm>
        <a:off x="3174108" y="3793484"/>
        <a:ext cx="2173258" cy="1053842"/>
      </dsp:txXfrm>
    </dsp:sp>
    <dsp:sp modelId="{2667D41D-76EF-457F-8A7B-930336EB6B9B}">
      <dsp:nvSpPr>
        <dsp:cNvPr id="0" name=""/>
        <dsp:cNvSpPr/>
      </dsp:nvSpPr>
      <dsp:spPr>
        <a:xfrm>
          <a:off x="5380153" y="4303179"/>
          <a:ext cx="895532" cy="34453"/>
        </a:xfrm>
        <a:custGeom>
          <a:avLst/>
          <a:gdLst/>
          <a:ahLst/>
          <a:cxnLst/>
          <a:rect l="0" t="0" r="0" b="0"/>
          <a:pathLst>
            <a:path>
              <a:moveTo>
                <a:pt x="0" y="17226"/>
              </a:moveTo>
              <a:lnTo>
                <a:pt x="895532" y="17226"/>
              </a:lnTo>
            </a:path>
          </a:pathLst>
        </a:custGeom>
        <a:noFill/>
        <a:ln w="12700" cap="flat" cmpd="sng" algn="ctr">
          <a:solidFill>
            <a:schemeClr val="bg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500" kern="1200"/>
        </a:p>
      </dsp:txBody>
      <dsp:txXfrm>
        <a:off x="5805531" y="4298017"/>
        <a:ext cx="44776" cy="44776"/>
      </dsp:txXfrm>
    </dsp:sp>
    <dsp:sp modelId="{19106EB9-ABB5-48B0-A247-F13A754ECC24}">
      <dsp:nvSpPr>
        <dsp:cNvPr id="0" name=""/>
        <dsp:cNvSpPr/>
      </dsp:nvSpPr>
      <dsp:spPr>
        <a:xfrm>
          <a:off x="6275686" y="3760697"/>
          <a:ext cx="2238832" cy="111941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/>
            <a:t>Engage with Veeam SME</a:t>
          </a:r>
        </a:p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/>
            <a:t>Position Assessment</a:t>
          </a:r>
        </a:p>
      </dsp:txBody>
      <dsp:txXfrm>
        <a:off x="6308473" y="3793484"/>
        <a:ext cx="2173258" cy="105384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BD1C9C-2CC0-486F-9BC4-8D0202926E8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C325A21-6851-436B-8484-A9F24F72275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4726D34-2A88-46C5-B88F-844165F52CD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B184FB-239F-4447-A843-6211EF97F8C5}" type="datetimeFigureOut">
              <a:rPr lang="en-US" smtClean="0"/>
              <a:t>9/29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35634CF-A0D4-4599-9BE7-377AA73FA2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FCB78E9-EF74-41E2-A91B-420E8A98EC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BA0FDB-B0E6-43ED-87E6-A3CC134E0EF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626001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9B9F2F-A2B7-49A4-84E2-6C66D11659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E112D48-3C54-42BB-BB26-138C1D8E1DC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1987E9B-5512-49CE-B619-49FFF1BC8D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B184FB-239F-4447-A843-6211EF97F8C5}" type="datetimeFigureOut">
              <a:rPr lang="en-US" smtClean="0"/>
              <a:t>9/29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6B26421-86EC-4F18-9163-3E09EEF0C3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E37917B-5F10-46AC-84B3-5C6199DEDE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BA0FDB-B0E6-43ED-87E6-A3CC134E0EF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22558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6D4566C0-DF1E-4429-8B61-3DDA2237B12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28599731-6580-40A9-9303-524C56EC1E3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D86B9EE-7FF0-4E38-B22C-3AC835094E8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B184FB-239F-4447-A843-6211EF97F8C5}" type="datetimeFigureOut">
              <a:rPr lang="en-US" smtClean="0"/>
              <a:t>9/29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1369B8C-E365-45F7-BED8-6CB2D40D15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033B41C-72E9-4904-989B-C0305104BA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BA0FDB-B0E6-43ED-87E6-A3CC134E0EF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107675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wo Column Bulle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1BE2550-DA43-453C-A328-33C740E654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584200" y="1437481"/>
            <a:ext cx="5212080" cy="1649682"/>
          </a:xfrm>
        </p:spPr>
        <p:txBody>
          <a:bodyPr wrap="square">
            <a:spAutoFit/>
          </a:bodyPr>
          <a:lstStyle>
            <a:lvl1pPr marL="231730" indent="-231730">
              <a:spcBef>
                <a:spcPts val="1223"/>
              </a:spcBef>
              <a:buClr>
                <a:schemeClr val="tx1"/>
              </a:buClr>
              <a:buFont typeface="Wingdings" panose="05000000000000000000" pitchFamily="2" charset="2"/>
              <a:buChar char=""/>
              <a:defRPr sz="2800" b="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  <a:lvl2pPr marL="426956" indent="-171417">
              <a:buFont typeface="Wingdings" panose="05000000000000000000" pitchFamily="2" charset="2"/>
              <a:buChar char=""/>
              <a:defRPr sz="2000" b="0"/>
            </a:lvl2pPr>
            <a:lvl3pPr marL="639640" indent="-188876">
              <a:buFont typeface="Wingdings" panose="05000000000000000000" pitchFamily="2" charset="2"/>
              <a:buChar char=""/>
              <a:tabLst/>
              <a:defRPr sz="1600" b="0"/>
            </a:lvl3pPr>
            <a:lvl4pPr marL="828516" indent="-176180">
              <a:buFont typeface="Wingdings" panose="05000000000000000000" pitchFamily="2" charset="2"/>
              <a:buChar char=""/>
              <a:defRPr sz="1400" b="0"/>
            </a:lvl4pPr>
            <a:lvl5pPr marL="1023741" indent="-169830">
              <a:buFont typeface="Wingdings" panose="05000000000000000000" pitchFamily="2" charset="2"/>
              <a:buChar char=""/>
              <a:tabLst/>
              <a:defRPr sz="1400" b="0"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Text Placeholder 3">
            <a:extLst>
              <a:ext uri="{FF2B5EF4-FFF2-40B4-BE49-F238E27FC236}">
                <a16:creationId xmlns:a16="http://schemas.microsoft.com/office/drawing/2014/main" id="{85278796-7B84-4D67-88CD-BF78BB06D214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6389914" y="1437481"/>
            <a:ext cx="5212080" cy="1649682"/>
          </a:xfrm>
        </p:spPr>
        <p:txBody>
          <a:bodyPr wrap="square">
            <a:spAutoFit/>
          </a:bodyPr>
          <a:lstStyle>
            <a:lvl1pPr marL="231730" indent="-231730">
              <a:spcBef>
                <a:spcPts val="1223"/>
              </a:spcBef>
              <a:buClr>
                <a:schemeClr val="tx1"/>
              </a:buClr>
              <a:buFont typeface="Wingdings" panose="05000000000000000000" pitchFamily="2" charset="2"/>
              <a:buChar char=""/>
              <a:defRPr sz="2800" b="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  <a:lvl2pPr marL="426956" indent="-171417">
              <a:buFont typeface="Wingdings" panose="05000000000000000000" pitchFamily="2" charset="2"/>
              <a:buChar char=""/>
              <a:defRPr sz="2000" b="0"/>
            </a:lvl2pPr>
            <a:lvl3pPr marL="639640" indent="-188876">
              <a:buFont typeface="Wingdings" panose="05000000000000000000" pitchFamily="2" charset="2"/>
              <a:buChar char=""/>
              <a:tabLst/>
              <a:defRPr sz="1600" b="0"/>
            </a:lvl3pPr>
            <a:lvl4pPr marL="828516" indent="-176180">
              <a:buFont typeface="Wingdings" panose="05000000000000000000" pitchFamily="2" charset="2"/>
              <a:buChar char=""/>
              <a:defRPr sz="1400" b="0"/>
            </a:lvl4pPr>
            <a:lvl5pPr marL="1023741" indent="-169830">
              <a:buFont typeface="Wingdings" panose="05000000000000000000" pitchFamily="2" charset="2"/>
              <a:buChar char=""/>
              <a:tabLst/>
              <a:defRPr sz="1400" b="0"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842493696"/>
      </p:ext>
    </p:extLst>
  </p:cSld>
  <p:clrMapOvr>
    <a:masterClrMapping/>
  </p:clrMapOvr>
  <p:transition>
    <p:fade/>
  </p:transition>
  <p:extLst>
    <p:ext uri="{DCECCB84-F9BA-43D5-87BE-67443E8EF086}">
      <p15:sldGuideLst xmlns:p15="http://schemas.microsoft.com/office/powerpoint/2012/main">
        <p15:guide id="1" orient="horz" pos="288">
          <p15:clr>
            <a:srgbClr val="5ACBF0"/>
          </p15:clr>
        </p15:guide>
        <p15:guide id="2" orient="horz" pos="1276">
          <p15:clr>
            <a:srgbClr val="5ACBF0"/>
          </p15:clr>
        </p15:guide>
        <p15:guide id="3" orient="horz" pos="904">
          <p15:clr>
            <a:srgbClr val="5ACBF0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8A379C4-4B77-4789-89D8-95BD0EEBB6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B4E421C-58E9-4734-8631-CCF4524EFC2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8610AFF-A05A-462B-B1F7-60B9EF9A606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B184FB-239F-4447-A843-6211EF97F8C5}" type="datetimeFigureOut">
              <a:rPr lang="en-US" smtClean="0"/>
              <a:t>9/29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FA8507B-43A4-40D7-8DCB-06182D56DF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FCB4FC1-6EFA-43E4-B0EB-10DF3ADB79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BA0FDB-B0E6-43ED-87E6-A3CC134E0EF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39055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D561A0F-98DD-498E-AD4E-3CAFAAABFC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84E33D8-0B80-4217-A91B-B9DAADF60E1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AC1742E-E724-4830-88BA-F052219CBA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B184FB-239F-4447-A843-6211EF97F8C5}" type="datetimeFigureOut">
              <a:rPr lang="en-US" smtClean="0"/>
              <a:t>9/29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2E82297-A379-404A-BBD0-4095C62DFC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70E9317-4ECC-46AD-81F2-3094D6D3BA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BA0FDB-B0E6-43ED-87E6-A3CC134E0EF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06333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1D4BB2E-8C1B-4CE0-AE6E-2E9D9DC1C0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8A12CF6-8D0D-4705-B1BB-562DD467137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3444FAA-989C-487F-BF92-23987F24C1A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4590592-3F9F-4870-9428-9B561BDE5BC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B184FB-239F-4447-A843-6211EF97F8C5}" type="datetimeFigureOut">
              <a:rPr lang="en-US" smtClean="0"/>
              <a:t>9/29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81EE322-FB7F-49CA-9E8B-62A7C14A50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F78A6E1-D1CA-48BF-90B8-B75DF0A796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BA0FDB-B0E6-43ED-87E6-A3CC134E0EF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955161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C8B79E-356A-4FCD-9743-8B2269D275C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5846F11-4406-41D0-920F-D9CE7BB2703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6015723-BD6A-442E-8CD5-64D9D4C4451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5D11F99A-4B39-4E43-A1F2-9988A1592C6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3F860DF-D193-419B-B9F8-11381FFEC7D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B730496-29EE-4E69-AF5D-C30D1BE67B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B184FB-239F-4447-A843-6211EF97F8C5}" type="datetimeFigureOut">
              <a:rPr lang="en-US" smtClean="0"/>
              <a:t>9/29/2019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DBE82B5A-92B0-4C6B-ADF3-FC49177799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34FE7EDC-C600-4B1D-84B7-C86044C7A1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BA0FDB-B0E6-43ED-87E6-A3CC134E0EF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9044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A784435-E9A3-4F2B-9F92-1925647737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60F779C-989E-454F-B99A-B12F469607C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B184FB-239F-4447-A843-6211EF97F8C5}" type="datetimeFigureOut">
              <a:rPr lang="en-US" smtClean="0"/>
              <a:t>9/29/2019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AA68D06-4E81-4A3A-A9C7-69B323F806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1513CC5-BC08-4C25-8C22-52CC74EC63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BA0FDB-B0E6-43ED-87E6-A3CC134E0EF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064139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A433770-EA07-474E-BFD1-E927B5D137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B184FB-239F-4447-A843-6211EF97F8C5}" type="datetimeFigureOut">
              <a:rPr lang="en-US" smtClean="0"/>
              <a:t>9/29/2019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C171803-0794-4DC2-B85A-5279846DE7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ABD0397-4903-48C7-B351-92E21C0E9F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BA0FDB-B0E6-43ED-87E6-A3CC134E0EF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489044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5D654F-9684-4044-BE07-9B0A3F91F9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EF01861-685C-46E1-9258-36130D7A541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6AF57E4-AE5A-46D3-9CD4-CCBE000A8EE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220F505-4799-4B50-815C-30C27D26A23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B184FB-239F-4447-A843-6211EF97F8C5}" type="datetimeFigureOut">
              <a:rPr lang="en-US" smtClean="0"/>
              <a:t>9/29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AA349F4-78E6-4308-A805-575A002E44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FD6929B-D145-4346-9FD6-9F790C9D5B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BA0FDB-B0E6-43ED-87E6-A3CC134E0EF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665779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F53463-DAFD-4084-8484-ECB16F96E1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E593335-5528-4F8B-AC02-E05EF9BC01CC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907199F-4C3E-4395-B014-AEBC1EEB803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E8A54D9-661F-47C5-A267-225F5DE7A8D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B184FB-239F-4447-A843-6211EF97F8C5}" type="datetimeFigureOut">
              <a:rPr lang="en-US" smtClean="0"/>
              <a:t>9/29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B774C75-D3F3-4D2A-BD21-454E5D7E6C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B0DA798-D1C8-4364-9F13-9901DDEE83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BA0FDB-B0E6-43ED-87E6-A3CC134E0EF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727218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0ABFB5B1-4063-4095-AB4B-0BDF101E969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66221A1-7310-44A8-A3B0-B8BF365E445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4F0CFA7-8CA1-4850-89D1-AD1CCAC2B8D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3B184FB-239F-4447-A843-6211EF97F8C5}" type="datetimeFigureOut">
              <a:rPr lang="en-US" smtClean="0"/>
              <a:t>9/29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B496A77-3405-4420-95C1-1BD3B5A4D21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3A3EC82-A4A8-40F6-AABD-2C8DAB0DC4A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3BA0FDB-B0E6-43ED-87E6-A3CC134E0EF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43656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paessler.com/bandwidth_monitoring" TargetMode="External"/><Relationship Id="rId2" Type="http://schemas.openxmlformats.org/officeDocument/2006/relationships/hyperlink" Target="https://mitrend.com/" TargetMode="Externa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hyperlink" Target="https://docs.microsoft.com/en-us/azure/active-directory/fundamentals/active-directory-access-create-new-tenant" TargetMode="External"/><Relationship Id="rId7" Type="http://schemas.openxmlformats.org/officeDocument/2006/relationships/image" Target="../media/image2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Drawing.vsdx"/><Relationship Id="rId5" Type="http://schemas.openxmlformats.org/officeDocument/2006/relationships/hyperlink" Target="https://docs.microsoft.com/en-us/azure/expressroute/expressroute-howto-circuit-portal-resource-manager" TargetMode="External"/><Relationship Id="rId4" Type="http://schemas.openxmlformats.org/officeDocument/2006/relationships/hyperlink" Target="https://docs.microsoft.com/en-us/azure/storage/common/storage-quickstart-create-account?toc=/azure/storage/blobs/toc.json&amp;tabs=portal" TargetMode="External"/><Relationship Id="rId9" Type="http://schemas.openxmlformats.org/officeDocument/2006/relationships/image" Target="../media/image3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E68278-3341-45BE-A9A6-1F491F38CAC8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Veeam Courtesy Servic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4F8A07E-4549-43C6-AD63-65070B75CA7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260166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4E0597-1C00-42D1-A6CE-D1BB6B2D1A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-do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EB570B7-B8A7-4BF2-8035-EEF207C8EA1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uild/update architecture diagram template</a:t>
            </a:r>
          </a:p>
          <a:p>
            <a:r>
              <a:rPr lang="en-US" dirty="0"/>
              <a:t>Include ARM templates for deploying storage account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802026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B17684-6802-4536-95AE-F3DA9B2317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en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4919971-DD74-476E-8D16-E480F6D2F92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eliverables</a:t>
            </a:r>
          </a:p>
          <a:p>
            <a:r>
              <a:rPr lang="en-US" dirty="0"/>
              <a:t>Tasks</a:t>
            </a:r>
          </a:p>
          <a:p>
            <a:r>
              <a:rPr lang="en-US" dirty="0"/>
              <a:t>Tools</a:t>
            </a:r>
          </a:p>
          <a:p>
            <a:r>
              <a:rPr lang="en-US" dirty="0"/>
              <a:t>Funding</a:t>
            </a:r>
          </a:p>
          <a:p>
            <a:r>
              <a:rPr lang="en-US" dirty="0"/>
              <a:t>Workflow</a:t>
            </a:r>
          </a:p>
          <a:p>
            <a:r>
              <a:rPr lang="en-US" dirty="0"/>
              <a:t>Roles/IAM</a:t>
            </a:r>
          </a:p>
          <a:p>
            <a:r>
              <a:rPr lang="en-US" dirty="0"/>
              <a:t>Deploying to Marketplac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006285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50D0DD-B328-4EB4-B2B5-E1B55AA85E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gagemen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09C5902-EB01-4F7F-8DE6-316251C0FCB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396894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9ED6BF9-1D41-43A8-96F1-22DA78E9CE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liverab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65BEBF6-A893-40CD-97FD-98E056DE246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rchitecture diagram</a:t>
            </a:r>
          </a:p>
          <a:p>
            <a:r>
              <a:rPr lang="en-US" dirty="0"/>
              <a:t>Current state assessment (output from assessment tool)</a:t>
            </a:r>
          </a:p>
          <a:p>
            <a:r>
              <a:rPr lang="en-US" dirty="0"/>
              <a:t>Veeam Backup and Recovery deployed in customer environment</a:t>
            </a:r>
          </a:p>
          <a:p>
            <a:r>
              <a:rPr lang="en-US" dirty="0"/>
              <a:t>Configuration of X backups/replications</a:t>
            </a:r>
          </a:p>
          <a:p>
            <a:r>
              <a:rPr lang="en-US" dirty="0"/>
              <a:t>Cost assessment for 1-2 workload migration to Azur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588425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27">
            <a:extLst>
              <a:ext uri="{FF2B5EF4-FFF2-40B4-BE49-F238E27FC236}">
                <a16:creationId xmlns:a16="http://schemas.microsoft.com/office/drawing/2014/main" id="{92549D96-3CBB-4203-AB65-7F118CCA5750}"/>
              </a:ext>
            </a:extLst>
          </p:cNvPr>
          <p:cNvSpPr/>
          <p:nvPr/>
        </p:nvSpPr>
        <p:spPr bwMode="auto">
          <a:xfrm>
            <a:off x="9319043" y="1189494"/>
            <a:ext cx="2498293" cy="4737357"/>
          </a:xfrm>
          <a:prstGeom prst="rect">
            <a:avLst/>
          </a:prstGeom>
          <a:solidFill>
            <a:schemeClr val="accent2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79285" tIns="143428" rIns="179285" bIns="1434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2353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rPr>
              <a:t>Implementation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E54E143A-147D-4C84-A62B-D4B19092F27E}"/>
              </a:ext>
            </a:extLst>
          </p:cNvPr>
          <p:cNvSpPr/>
          <p:nvPr/>
        </p:nvSpPr>
        <p:spPr bwMode="auto">
          <a:xfrm>
            <a:off x="3075520" y="1189494"/>
            <a:ext cx="5855219" cy="4737357"/>
          </a:xfrm>
          <a:prstGeom prst="rect">
            <a:avLst/>
          </a:prstGeom>
          <a:solidFill>
            <a:schemeClr val="accent2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79285" tIns="143428" rIns="179285" bIns="1434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2353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rPr>
              <a:t>Pre-Sales</a:t>
            </a:r>
          </a:p>
        </p:txBody>
      </p:sp>
      <p:graphicFrame>
        <p:nvGraphicFramePr>
          <p:cNvPr id="4" name="Diagram 3">
            <a:extLst>
              <a:ext uri="{FF2B5EF4-FFF2-40B4-BE49-F238E27FC236}">
                <a16:creationId xmlns:a16="http://schemas.microsoft.com/office/drawing/2014/main" id="{F6A8E57E-1403-4645-964C-0A458650F976}"/>
              </a:ext>
            </a:extLst>
          </p:cNvPr>
          <p:cNvGraphicFramePr/>
          <p:nvPr/>
        </p:nvGraphicFramePr>
        <p:xfrm>
          <a:off x="49114" y="796554"/>
          <a:ext cx="11655840" cy="584837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Title 1">
            <a:extLst>
              <a:ext uri="{FF2B5EF4-FFF2-40B4-BE49-F238E27FC236}">
                <a16:creationId xmlns:a16="http://schemas.microsoft.com/office/drawing/2014/main" id="{4F442555-95CA-4C94-A21B-003B2332E8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6920" y="242556"/>
            <a:ext cx="11018520" cy="553998"/>
          </a:xfrm>
        </p:spPr>
        <p:txBody>
          <a:bodyPr>
            <a:normAutofit fontScale="90000"/>
          </a:bodyPr>
          <a:lstStyle/>
          <a:p>
            <a:r>
              <a:rPr lang="en-US"/>
              <a:t>Scoping Backup to Azure Services</a:t>
            </a:r>
          </a:p>
        </p:txBody>
      </p:sp>
      <p:cxnSp>
        <p:nvCxnSpPr>
          <p:cNvPr id="14" name="Connector: Elbow 13">
            <a:extLst>
              <a:ext uri="{FF2B5EF4-FFF2-40B4-BE49-F238E27FC236}">
                <a16:creationId xmlns:a16="http://schemas.microsoft.com/office/drawing/2014/main" id="{4647F24E-6391-404E-B603-99AB97720435}"/>
              </a:ext>
            </a:extLst>
          </p:cNvPr>
          <p:cNvCxnSpPr>
            <a:cxnSpLocks/>
          </p:cNvCxnSpPr>
          <p:nvPr/>
        </p:nvCxnSpPr>
        <p:spPr>
          <a:xfrm rot="10800000">
            <a:off x="5435935" y="3720743"/>
            <a:ext cx="882197" cy="882196"/>
          </a:xfrm>
          <a:prstGeom prst="curvedConnector3">
            <a:avLst>
              <a:gd name="adj1" fmla="val 50000"/>
            </a:avLst>
          </a:prstGeom>
          <a:ln w="19050">
            <a:solidFill>
              <a:schemeClr val="bg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368541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64E16A-1730-43D3-A7EE-A63B82DF17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7020" y="219456"/>
            <a:ext cx="11018520" cy="553998"/>
          </a:xfrm>
        </p:spPr>
        <p:txBody>
          <a:bodyPr>
            <a:normAutofit fontScale="90000"/>
          </a:bodyPr>
          <a:lstStyle/>
          <a:p>
            <a:r>
              <a:rPr lang="en-US"/>
              <a:t>Assessment Scop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F4CF352-F1C7-4855-997F-C5859299A8AF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287020" y="945097"/>
            <a:ext cx="5212080" cy="954107"/>
          </a:xfrm>
        </p:spPr>
        <p:txBody>
          <a:bodyPr/>
          <a:lstStyle/>
          <a:p>
            <a:pPr marL="0" indent="0">
              <a:buNone/>
            </a:pPr>
            <a:r>
              <a:rPr lang="en-US" b="1" u="sng"/>
              <a:t>Assessment Components</a:t>
            </a:r>
          </a:p>
          <a:p>
            <a:pPr marL="0" indent="0">
              <a:buNone/>
            </a:pPr>
            <a:r>
              <a:rPr lang="en-US" sz="2400"/>
              <a:t>1 or 2 Day Workshop</a:t>
            </a:r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DA9E732-468E-44CA-BFAD-197839C37C7F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6565837" y="1150969"/>
            <a:ext cx="5212080" cy="3385542"/>
          </a:xfrm>
        </p:spPr>
        <p:txBody>
          <a:bodyPr/>
          <a:lstStyle/>
          <a:p>
            <a:pPr marL="0" indent="0" algn="ctr">
              <a:buNone/>
            </a:pPr>
            <a:r>
              <a:rPr lang="en-US" b="1" u="sng" dirty="0"/>
              <a:t>Deliverable Content</a:t>
            </a:r>
            <a:endParaRPr lang="en-US" dirty="0"/>
          </a:p>
          <a:p>
            <a:pPr marL="0" indent="0">
              <a:buNone/>
            </a:pPr>
            <a:r>
              <a:rPr lang="en-US" sz="2400" dirty="0"/>
              <a:t>Proposed Solution Diagram</a:t>
            </a:r>
          </a:p>
          <a:p>
            <a:pPr marL="0" indent="0">
              <a:buNone/>
            </a:pPr>
            <a:r>
              <a:rPr lang="en-US" sz="2400" dirty="0"/>
              <a:t>Network recommendations</a:t>
            </a:r>
          </a:p>
          <a:p>
            <a:pPr marL="0" indent="0">
              <a:buNone/>
            </a:pPr>
            <a:r>
              <a:rPr lang="en-US" sz="2400" dirty="0"/>
              <a:t>Data location recommendations</a:t>
            </a:r>
          </a:p>
          <a:p>
            <a:pPr marL="0" indent="0">
              <a:buNone/>
            </a:pPr>
            <a:r>
              <a:rPr lang="en-US" sz="1400" dirty="0"/>
              <a:t>On-premises/Azure Split, LRS, ZRS, or GRS, &amp; Azure Region(s) </a:t>
            </a:r>
            <a:endParaRPr lang="en-US" sz="2400" dirty="0"/>
          </a:p>
          <a:p>
            <a:pPr marL="0" indent="0">
              <a:buNone/>
            </a:pPr>
            <a:r>
              <a:rPr lang="en-US" sz="2400" dirty="0"/>
              <a:t>Hardware/Software Quote</a:t>
            </a:r>
          </a:p>
          <a:p>
            <a:pPr marL="0" indent="0">
              <a:buNone/>
            </a:pPr>
            <a:r>
              <a:rPr lang="en-US" sz="2400" dirty="0"/>
              <a:t>Delivery Services Quote</a:t>
            </a:r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AE6F9C6E-389B-43C3-8D83-7BFD9909977A}"/>
              </a:ext>
            </a:extLst>
          </p:cNvPr>
          <p:cNvGraphicFramePr>
            <a:graphicFrameLocks noGrp="1"/>
          </p:cNvGraphicFramePr>
          <p:nvPr/>
        </p:nvGraphicFramePr>
        <p:xfrm>
          <a:off x="80681" y="2070847"/>
          <a:ext cx="6299948" cy="467945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86730">
                  <a:extLst>
                    <a:ext uri="{9D8B030D-6E8A-4147-A177-3AD203B41FA5}">
                      <a16:colId xmlns:a16="http://schemas.microsoft.com/office/drawing/2014/main" val="1941755702"/>
                    </a:ext>
                  </a:extLst>
                </a:gridCol>
                <a:gridCol w="1400124">
                  <a:extLst>
                    <a:ext uri="{9D8B030D-6E8A-4147-A177-3AD203B41FA5}">
                      <a16:colId xmlns:a16="http://schemas.microsoft.com/office/drawing/2014/main" val="1735552887"/>
                    </a:ext>
                  </a:extLst>
                </a:gridCol>
                <a:gridCol w="3913094">
                  <a:extLst>
                    <a:ext uri="{9D8B030D-6E8A-4147-A177-3AD203B41FA5}">
                      <a16:colId xmlns:a16="http://schemas.microsoft.com/office/drawing/2014/main" val="664404833"/>
                    </a:ext>
                  </a:extLst>
                </a:gridCol>
              </a:tblGrid>
              <a:tr h="369976">
                <a:tc>
                  <a:txBody>
                    <a:bodyPr/>
                    <a:lstStyle/>
                    <a:p>
                      <a:r>
                        <a:rPr lang="en-US" sz="1400"/>
                        <a:t>Ite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Forma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Detai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74326594"/>
                  </a:ext>
                </a:extLst>
              </a:tr>
              <a:tr h="729816">
                <a:tc>
                  <a:txBody>
                    <a:bodyPr/>
                    <a:lstStyle/>
                    <a:p>
                      <a:r>
                        <a:rPr lang="en-US" sz="1400"/>
                        <a:t>Azur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Interview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Customer currently using Azure?</a:t>
                      </a:r>
                    </a:p>
                    <a:p>
                      <a:r>
                        <a:rPr lang="en-US" sz="1400"/>
                        <a:t>Onboarding, security, networking, best practices consulting required?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77735402"/>
                  </a:ext>
                </a:extLst>
              </a:tr>
              <a:tr h="1581269">
                <a:tc>
                  <a:txBody>
                    <a:bodyPr/>
                    <a:lstStyle/>
                    <a:p>
                      <a:r>
                        <a:rPr lang="en-US" sz="1400"/>
                        <a:t>Backu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Interview, Reports, or Too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/>
                        <a:t>Interview</a:t>
                      </a:r>
                    </a:p>
                    <a:p>
                      <a:r>
                        <a:rPr lang="en-US" sz="1400"/>
                        <a:t>Total amount of data to backup, retention required, daily incremental sizes</a:t>
                      </a:r>
                    </a:p>
                    <a:p>
                      <a:r>
                        <a:rPr lang="en-US" sz="1400" b="1"/>
                        <a:t>Reports</a:t>
                      </a:r>
                    </a:p>
                    <a:p>
                      <a:r>
                        <a:rPr lang="en-US" sz="1400"/>
                        <a:t>Current Backup Vendor reports</a:t>
                      </a:r>
                    </a:p>
                    <a:p>
                      <a:r>
                        <a:rPr lang="en-US" sz="1400" b="1"/>
                        <a:t>Tool</a:t>
                      </a:r>
                    </a:p>
                    <a:p>
                      <a:r>
                        <a:rPr lang="en-US" sz="1400" err="1">
                          <a:hlinkClick r:id="rId2"/>
                        </a:rPr>
                        <a:t>Mitrend</a:t>
                      </a:r>
                      <a:r>
                        <a:rPr lang="en-US" sz="1400"/>
                        <a:t> to capture current solution dat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22862456"/>
                  </a:ext>
                </a:extLst>
              </a:tr>
              <a:tr h="516954">
                <a:tc>
                  <a:txBody>
                    <a:bodyPr/>
                    <a:lstStyle/>
                    <a:p>
                      <a:r>
                        <a:rPr lang="en-US" sz="1400"/>
                        <a:t>Recover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Interview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Recovery Time Objective (how fast?)</a:t>
                      </a:r>
                    </a:p>
                    <a:p>
                      <a:r>
                        <a:rPr lang="en-US" sz="1400"/>
                        <a:t>Recovery location (onsite or in Azure?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92640582"/>
                  </a:ext>
                </a:extLst>
              </a:tr>
              <a:tr h="1474838">
                <a:tc>
                  <a:txBody>
                    <a:bodyPr/>
                    <a:lstStyle/>
                    <a:p>
                      <a:r>
                        <a:rPr lang="en-US" sz="1400"/>
                        <a:t>Networ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Interview, Reports, or Too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/>
                        <a:t>Interview</a:t>
                      </a:r>
                    </a:p>
                    <a:p>
                      <a:r>
                        <a:rPr lang="en-US" sz="1400" dirty="0"/>
                        <a:t>Available bandwidth for backup and/or replication based on </a:t>
                      </a:r>
                      <a:r>
                        <a:rPr lang="en-US" sz="1400" b="1" dirty="0"/>
                        <a:t>current reporting</a:t>
                      </a:r>
                    </a:p>
                    <a:p>
                      <a:r>
                        <a:rPr lang="en-US" sz="1050" b="0" dirty="0"/>
                        <a:t>(</a:t>
                      </a:r>
                      <a:r>
                        <a:rPr lang="en-US" sz="1050" b="0" dirty="0" err="1"/>
                        <a:t>Solarwinds</a:t>
                      </a:r>
                      <a:r>
                        <a:rPr lang="en-US" sz="1050" b="0" dirty="0"/>
                        <a:t> Orion, Cisco Prime Infra, Nagios Network Analyzer)</a:t>
                      </a:r>
                      <a:endParaRPr lang="en-US" sz="1400" b="0" dirty="0"/>
                    </a:p>
                    <a:p>
                      <a:r>
                        <a:rPr lang="en-US" sz="1400" b="1" dirty="0"/>
                        <a:t>Tool</a:t>
                      </a:r>
                    </a:p>
                    <a:p>
                      <a:r>
                        <a:rPr lang="en-US" sz="1400" dirty="0">
                          <a:hlinkClick r:id="rId3"/>
                        </a:rPr>
                        <a:t>PRTG</a:t>
                      </a:r>
                      <a:r>
                        <a:rPr lang="en-US" sz="1400" dirty="0"/>
                        <a:t> Network Monitor</a:t>
                      </a:r>
                      <a:endParaRPr lang="en-US" sz="105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330889"/>
                  </a:ext>
                </a:extLst>
              </a:tr>
            </a:tbl>
          </a:graphicData>
        </a:graphic>
      </p:graphicFrame>
      <p:pic>
        <p:nvPicPr>
          <p:cNvPr id="5" name="Picture 4">
            <a:extLst>
              <a:ext uri="{FF2B5EF4-FFF2-40B4-BE49-F238E27FC236}">
                <a16:creationId xmlns:a16="http://schemas.microsoft.com/office/drawing/2014/main" id="{ED422784-EF13-4501-A4C9-B986BE44E71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65837" y="4895334"/>
            <a:ext cx="5453231" cy="16233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8999608"/>
      </p:ext>
    </p:extLst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64E16A-1730-43D3-A7EE-A63B82DF17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7522" y="430298"/>
            <a:ext cx="11016957" cy="553920"/>
          </a:xfrm>
        </p:spPr>
        <p:txBody>
          <a:bodyPr>
            <a:normAutofit fontScale="90000"/>
          </a:bodyPr>
          <a:lstStyle/>
          <a:p>
            <a:r>
              <a:rPr lang="en-US"/>
              <a:t>Deployment Scop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F4CF352-F1C7-4855-997F-C5859299A8AF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84981" y="1101635"/>
            <a:ext cx="5358640" cy="4850559"/>
          </a:xfrm>
        </p:spPr>
        <p:txBody>
          <a:bodyPr/>
          <a:lstStyle/>
          <a:p>
            <a:pPr marL="0" indent="0">
              <a:buNone/>
            </a:pPr>
            <a:r>
              <a:rPr lang="en-US" b="1"/>
              <a:t>1 to 2 Day Engagement</a:t>
            </a:r>
          </a:p>
          <a:p>
            <a:pPr marL="0" indent="0">
              <a:buNone/>
            </a:pPr>
            <a:r>
              <a:rPr lang="en-US" sz="2400"/>
              <a:t>Software/Hardware Implement</a:t>
            </a:r>
          </a:p>
          <a:p>
            <a:pPr marL="255490" lvl="1" indent="0">
              <a:buNone/>
            </a:pPr>
            <a:r>
              <a:rPr lang="en-US" sz="1800"/>
              <a:t>Veeam Availability Suite</a:t>
            </a:r>
          </a:p>
          <a:p>
            <a:pPr marL="255490" lvl="1" indent="0">
              <a:buNone/>
            </a:pPr>
            <a:r>
              <a:rPr lang="en-US" sz="1800"/>
              <a:t>Implement Scale-Out Storage Pool</a:t>
            </a:r>
          </a:p>
          <a:p>
            <a:pPr marL="255490" lvl="1" indent="0">
              <a:buNone/>
            </a:pPr>
            <a:endParaRPr lang="en-US" sz="1800"/>
          </a:p>
          <a:p>
            <a:pPr marL="0" indent="0">
              <a:buNone/>
            </a:pPr>
            <a:r>
              <a:rPr lang="en-US" sz="2400"/>
              <a:t>Azure Onboarding </a:t>
            </a:r>
            <a:r>
              <a:rPr lang="en-US" sz="1800"/>
              <a:t>(Net-new to Azure only)</a:t>
            </a:r>
            <a:endParaRPr lang="en-US" sz="2400"/>
          </a:p>
          <a:p>
            <a:pPr marL="255490" lvl="1" indent="0">
              <a:buNone/>
            </a:pPr>
            <a:r>
              <a:rPr lang="en-US" sz="1800">
                <a:hlinkClick r:id="rId3"/>
              </a:rPr>
              <a:t>Azure AD Tenant Setup</a:t>
            </a:r>
            <a:endParaRPr lang="en-US" sz="1800">
              <a:hlinkClick r:id="" action="ppaction://noaction"/>
            </a:endParaRPr>
          </a:p>
          <a:p>
            <a:pPr marL="255490" lvl="1" indent="0">
              <a:buNone/>
            </a:pPr>
            <a:r>
              <a:rPr lang="en-US" sz="1800">
                <a:hlinkClick r:id="" action="ppaction://noaction"/>
              </a:rPr>
              <a:t>Azure AD Connect Configuration</a:t>
            </a:r>
            <a:endParaRPr lang="en-US" sz="1800"/>
          </a:p>
          <a:p>
            <a:pPr marL="0" indent="0">
              <a:buNone/>
            </a:pPr>
            <a:r>
              <a:rPr lang="en-US" sz="2400"/>
              <a:t>Azure Storage Config</a:t>
            </a:r>
          </a:p>
          <a:p>
            <a:pPr marL="255490" lvl="1" indent="0">
              <a:buNone/>
            </a:pPr>
            <a:r>
              <a:rPr lang="en-US" sz="1800">
                <a:hlinkClick r:id="rId4"/>
              </a:rPr>
              <a:t>Create Storage Account</a:t>
            </a:r>
            <a:endParaRPr lang="en-US" sz="1800"/>
          </a:p>
          <a:p>
            <a:pPr marL="0" indent="0">
              <a:buNone/>
            </a:pPr>
            <a:r>
              <a:rPr lang="en-US" sz="2400"/>
              <a:t>Azure Network Config</a:t>
            </a:r>
          </a:p>
          <a:p>
            <a:pPr marL="255490" lvl="1" indent="0">
              <a:buNone/>
            </a:pPr>
            <a:r>
              <a:rPr lang="en-US" sz="1800"/>
              <a:t>Optional – </a:t>
            </a:r>
            <a:r>
              <a:rPr lang="en-US" sz="1800">
                <a:hlinkClick r:id="rId5"/>
              </a:rPr>
              <a:t>ExpressRoute circuit</a:t>
            </a:r>
            <a:endParaRPr lang="en-US" sz="180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DA9E732-468E-44CA-BFAD-197839C37C7F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6389873" y="1437764"/>
            <a:ext cx="5211341" cy="3236261"/>
          </a:xfrm>
        </p:spPr>
        <p:txBody>
          <a:bodyPr/>
          <a:lstStyle/>
          <a:p>
            <a:pPr marL="0" indent="0">
              <a:buNone/>
            </a:pPr>
            <a:r>
              <a:rPr lang="en-US" b="1" u="sng" dirty="0"/>
              <a:t>Deliverable Content</a:t>
            </a:r>
          </a:p>
          <a:p>
            <a:pPr marL="0" indent="0">
              <a:buNone/>
            </a:pPr>
            <a:r>
              <a:rPr lang="en-US" sz="2400" dirty="0"/>
              <a:t>As-built Architecture Diagram</a:t>
            </a:r>
          </a:p>
          <a:p>
            <a:pPr marL="255490" lvl="1" indent="0">
              <a:buNone/>
            </a:pPr>
            <a:r>
              <a:rPr lang="en-US" sz="1600" dirty="0"/>
              <a:t>Storage, Network, Hardware, Azure VM configs</a:t>
            </a:r>
          </a:p>
          <a:p>
            <a:pPr marL="255490" lvl="1" indent="0">
              <a:buNone/>
            </a:pPr>
            <a:r>
              <a:rPr lang="en-US" sz="1600" dirty="0"/>
              <a:t>Software licenses</a:t>
            </a:r>
          </a:p>
          <a:p>
            <a:pPr marL="0" indent="0">
              <a:buNone/>
            </a:pPr>
            <a:r>
              <a:rPr lang="en-US" sz="2400" dirty="0"/>
              <a:t>Support contacts and escalation info</a:t>
            </a:r>
          </a:p>
          <a:p>
            <a:pPr marL="255490" lvl="1" indent="0">
              <a:buNone/>
            </a:pPr>
            <a:r>
              <a:rPr lang="en-US" sz="1600" dirty="0"/>
              <a:t>Azure, Veeam, and Partner</a:t>
            </a:r>
          </a:p>
          <a:p>
            <a:pPr marL="0" indent="0">
              <a:buNone/>
            </a:pPr>
            <a:r>
              <a:rPr lang="en-US" sz="2400" dirty="0"/>
              <a:t>Scheduled Health Check</a:t>
            </a:r>
          </a:p>
          <a:p>
            <a:pPr marL="255490" lvl="1" indent="0">
              <a:buNone/>
            </a:pPr>
            <a:r>
              <a:rPr lang="en-US" sz="1600" dirty="0"/>
              <a:t>1hr phone call 30 days out to review status 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9015C346-CB3E-42C8-BB12-144F4FEB8F0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93441" y="4731747"/>
          <a:ext cx="1720852" cy="13321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6" imgW="5043738" imgH="3900738" progId="Visio.Drawing.15">
                  <p:embed/>
                </p:oleObj>
              </mc:Choice>
              <mc:Fallback>
                <p:oleObj name="Visio" r:id="rId6" imgW="5043738" imgH="3900738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9015C346-CB3E-42C8-BB12-144F4FEB8F0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593441" y="4731747"/>
                        <a:ext cx="1720852" cy="13321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2B24243E-EA47-4821-9727-136E1292BE2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454051" y="4859236"/>
          <a:ext cx="3875433" cy="7051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Packager Shell Object" showAsIcon="1" r:id="rId8" imgW="2052000" imgH="372960" progId="Package">
                  <p:embed/>
                </p:oleObj>
              </mc:Choice>
              <mc:Fallback>
                <p:oleObj name="Packager Shell Object" showAsIcon="1" r:id="rId8" imgW="2052000" imgH="372960" progId="Package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2B24243E-EA47-4821-9727-136E1292BE2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8454051" y="4859236"/>
                        <a:ext cx="3875433" cy="70515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D742D7DF-3D5F-42B0-B9B4-B0ADE22E185A}"/>
              </a:ext>
            </a:extLst>
          </p:cNvPr>
          <p:cNvSpPr txBox="1"/>
          <p:nvPr/>
        </p:nvSpPr>
        <p:spPr>
          <a:xfrm>
            <a:off x="8821213" y="5564394"/>
            <a:ext cx="2420126" cy="36933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defTabSz="914225"/>
            <a:r>
              <a:rPr lang="en-US" sz="1200">
                <a:gradFill>
                  <a:gsLst>
                    <a:gs pos="2917">
                      <a:srgbClr val="1A1A1A"/>
                    </a:gs>
                    <a:gs pos="30000">
                      <a:srgbClr val="1A1A1A"/>
                    </a:gs>
                  </a:gsLst>
                  <a:lin ang="5400000" scaled="0"/>
                </a:gradFill>
                <a:latin typeface="Segoe UI"/>
              </a:rPr>
              <a:t>Update </a:t>
            </a:r>
            <a:r>
              <a:rPr lang="en-US" sz="1200" err="1">
                <a:gradFill>
                  <a:gsLst>
                    <a:gs pos="2917">
                      <a:srgbClr val="1A1A1A"/>
                    </a:gs>
                    <a:gs pos="30000">
                      <a:srgbClr val="1A1A1A"/>
                    </a:gs>
                  </a:gsLst>
                  <a:lin ang="5400000" scaled="0"/>
                </a:gradFill>
                <a:latin typeface="Segoe UI"/>
              </a:rPr>
              <a:t>parameters.json</a:t>
            </a:r>
            <a:r>
              <a:rPr lang="en-US" sz="1200">
                <a:gradFill>
                  <a:gsLst>
                    <a:gs pos="2917">
                      <a:srgbClr val="1A1A1A"/>
                    </a:gs>
                    <a:gs pos="30000">
                      <a:srgbClr val="1A1A1A"/>
                    </a:gs>
                  </a:gsLst>
                  <a:lin ang="5400000" scaled="0"/>
                </a:gradFill>
                <a:latin typeface="Segoe UI"/>
              </a:rPr>
              <a:t> file</a:t>
            </a:r>
          </a:p>
          <a:p>
            <a:pPr defTabSz="914225"/>
            <a:r>
              <a:rPr lang="en-US" sz="1200">
                <a:gradFill>
                  <a:gsLst>
                    <a:gs pos="2917">
                      <a:srgbClr val="1A1A1A"/>
                    </a:gs>
                    <a:gs pos="30000">
                      <a:srgbClr val="1A1A1A"/>
                    </a:gs>
                  </a:gsLst>
                  <a:lin ang="5400000" scaled="0"/>
                </a:gradFill>
                <a:latin typeface="Segoe UI"/>
              </a:rPr>
              <a:t>Execute deploy.ps1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05BE3AA9-EFC4-4617-A725-46BC80C43B43}"/>
              </a:ext>
            </a:extLst>
          </p:cNvPr>
          <p:cNvSpPr txBox="1"/>
          <p:nvPr/>
        </p:nvSpPr>
        <p:spPr>
          <a:xfrm>
            <a:off x="6243804" y="6113611"/>
            <a:ext cx="2420126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 defTabSz="914225"/>
            <a:r>
              <a:rPr lang="en-US" sz="1200">
                <a:gradFill>
                  <a:gsLst>
                    <a:gs pos="2917">
                      <a:srgbClr val="1A1A1A"/>
                    </a:gs>
                    <a:gs pos="30000">
                      <a:srgbClr val="1A1A1A"/>
                    </a:gs>
                  </a:gsLst>
                  <a:lin ang="5400000" scaled="0"/>
                </a:gradFill>
                <a:latin typeface="Segoe UI"/>
              </a:rPr>
              <a:t>Sample diagram for you to edit</a:t>
            </a:r>
          </a:p>
        </p:txBody>
      </p:sp>
    </p:spTree>
    <p:extLst>
      <p:ext uri="{BB962C8B-B14F-4D97-AF65-F5344CB8AC3E}">
        <p14:creationId xmlns:p14="http://schemas.microsoft.com/office/powerpoint/2010/main" val="1987300445"/>
      </p:ext>
    </p:extLst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A004E2-B92B-4465-98AF-1000AD9675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tement of Wor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B3E2D19-0680-457F-A9D8-76B3296DB8F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583805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71</TotalTime>
  <Words>371</Words>
  <Application>Microsoft Office PowerPoint</Application>
  <PresentationFormat>Widescreen</PresentationFormat>
  <Paragraphs>94</Paragraphs>
  <Slides>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9</vt:i4>
      </vt:variant>
    </vt:vector>
  </HeadingPairs>
  <TitlesOfParts>
    <vt:vector size="18" baseType="lpstr">
      <vt:lpstr>Arial</vt:lpstr>
      <vt:lpstr>Calibri</vt:lpstr>
      <vt:lpstr>Calibri Light</vt:lpstr>
      <vt:lpstr>Segoe UI</vt:lpstr>
      <vt:lpstr>Segoe UI Semilight</vt:lpstr>
      <vt:lpstr>Wingdings</vt:lpstr>
      <vt:lpstr>Office Theme</vt:lpstr>
      <vt:lpstr>Visio</vt:lpstr>
      <vt:lpstr>Packager Shell Object</vt:lpstr>
      <vt:lpstr>Veeam Courtesy Service</vt:lpstr>
      <vt:lpstr>To-do</vt:lpstr>
      <vt:lpstr>Contents</vt:lpstr>
      <vt:lpstr>Engagement</vt:lpstr>
      <vt:lpstr>Deliverables</vt:lpstr>
      <vt:lpstr>Scoping Backup to Azure Services</vt:lpstr>
      <vt:lpstr>Assessment Scope</vt:lpstr>
      <vt:lpstr>Deployment Scope</vt:lpstr>
      <vt:lpstr>Statement of Work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eeam Courtesy Service</dc:title>
  <dc:creator>Dale Kirby</dc:creator>
  <cp:lastModifiedBy>Dale Kirby</cp:lastModifiedBy>
  <cp:revision>5</cp:revision>
  <dcterms:created xsi:type="dcterms:W3CDTF">2019-09-29T17:12:00Z</dcterms:created>
  <dcterms:modified xsi:type="dcterms:W3CDTF">2019-09-30T16:03:42Z</dcterms:modified>
</cp:coreProperties>
</file>